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diagrams/data6.xml" ContentType="application/vnd.openxmlformats-officedocument.drawingml.diagramData+xml"/>
  <Override PartName="/word/diagrams/layout6.xml" ContentType="application/vnd.openxmlformats-officedocument.drawingml.diagramLayout+xml"/>
  <Override PartName="/word/diagrams/quickStyle6.xml" ContentType="application/vnd.openxmlformats-officedocument.drawingml.diagramStyle+xml"/>
  <Override PartName="/word/diagrams/colors6.xml" ContentType="application/vnd.openxmlformats-officedocument.drawingml.diagramColors+xml"/>
  <Override PartName="/word/diagrams/drawing6.xml" ContentType="application/vnd.ms-office.drawingml.diagramDrawing+xml"/>
  <Override PartName="/word/diagrams/data7.xml" ContentType="application/vnd.openxmlformats-officedocument.drawingml.diagramData+xml"/>
  <Override PartName="/word/diagrams/layout7.xml" ContentType="application/vnd.openxmlformats-officedocument.drawingml.diagramLayout+xml"/>
  <Override PartName="/word/diagrams/quickStyle7.xml" ContentType="application/vnd.openxmlformats-officedocument.drawingml.diagramStyle+xml"/>
  <Override PartName="/word/diagrams/colors7.xml" ContentType="application/vnd.openxmlformats-officedocument.drawingml.diagramColors+xml"/>
  <Override PartName="/word/diagrams/drawing7.xml" ContentType="application/vnd.ms-office.drawingml.diagramDrawing+xml"/>
  <Override PartName="/word/diagrams/data8.xml" ContentType="application/vnd.openxmlformats-officedocument.drawingml.diagramData+xml"/>
  <Override PartName="/word/diagrams/layout8.xml" ContentType="application/vnd.openxmlformats-officedocument.drawingml.diagramLayout+xml"/>
  <Override PartName="/word/diagrams/quickStyle8.xml" ContentType="application/vnd.openxmlformats-officedocument.drawingml.diagramStyle+xml"/>
  <Override PartName="/word/diagrams/colors8.xml" ContentType="application/vnd.openxmlformats-officedocument.drawingml.diagramColors+xml"/>
  <Override PartName="/word/diagrams/drawing8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10FD" w:rsidRDefault="00CD10FD" w:rsidP="007A559B">
      <w:pPr>
        <w:pStyle w:val="1"/>
        <w:jc w:val="center"/>
        <w:rPr>
          <w:shd w:val="clear" w:color="auto" w:fill="FFFFFF"/>
        </w:rPr>
      </w:pPr>
      <w:r>
        <w:rPr>
          <w:rFonts w:hint="eastAsia"/>
          <w:shd w:val="clear" w:color="auto" w:fill="FFFFFF"/>
        </w:rPr>
        <w:t>高速</w:t>
      </w:r>
      <w:r>
        <w:rPr>
          <w:shd w:val="clear" w:color="auto" w:fill="FFFFFF"/>
        </w:rPr>
        <w:t>公路收费管理系统</w:t>
      </w:r>
      <w:r>
        <w:rPr>
          <w:rFonts w:hint="eastAsia"/>
          <w:shd w:val="clear" w:color="auto" w:fill="FFFFFF"/>
        </w:rPr>
        <w:t>需求</w:t>
      </w:r>
      <w:r>
        <w:rPr>
          <w:shd w:val="clear" w:color="auto" w:fill="FFFFFF"/>
        </w:rPr>
        <w:t>分析</w:t>
      </w:r>
    </w:p>
    <w:p w:rsidR="00E8371A" w:rsidRPr="00F73C92" w:rsidRDefault="00E8371A" w:rsidP="0003174D">
      <w:pPr>
        <w:widowControl/>
        <w:shd w:val="clear" w:color="auto" w:fill="FFFFFF"/>
        <w:spacing w:line="315" w:lineRule="atLeast"/>
        <w:jc w:val="left"/>
        <w:rPr>
          <w:rFonts w:ascii="微软雅黑" w:eastAsia="微软雅黑" w:hAnsi="微软雅黑" w:cs="宋体"/>
          <w:color w:val="000000"/>
          <w:kern w:val="0"/>
          <w:sz w:val="24"/>
          <w:szCs w:val="24"/>
        </w:rPr>
      </w:pPr>
    </w:p>
    <w:p w:rsidR="0003174D" w:rsidRPr="0003174D" w:rsidRDefault="00ED7D97" w:rsidP="00E361C4">
      <w:pPr>
        <w:pStyle w:val="2"/>
      </w:pPr>
      <w:r>
        <w:rPr>
          <w:rFonts w:hint="eastAsia"/>
          <w:shd w:val="clear" w:color="auto" w:fill="FFFFFF"/>
        </w:rPr>
        <w:lastRenderedPageBreak/>
        <w:t>3</w:t>
      </w:r>
      <w:r w:rsidR="00E361C4">
        <w:rPr>
          <w:rFonts w:hint="eastAsia"/>
          <w:shd w:val="clear" w:color="auto" w:fill="FFFFFF"/>
        </w:rPr>
        <w:t>车道收费</w:t>
      </w:r>
      <w:r w:rsidR="00E361C4">
        <w:rPr>
          <w:shd w:val="clear" w:color="auto" w:fill="FFFFFF"/>
        </w:rPr>
        <w:t>软件</w:t>
      </w:r>
    </w:p>
    <w:p w:rsidR="002822DD" w:rsidRDefault="00ED7D97" w:rsidP="0040197E">
      <w:pPr>
        <w:pStyle w:val="3"/>
      </w:pPr>
      <w:r>
        <w:rPr>
          <w:rFonts w:hint="eastAsia"/>
        </w:rPr>
        <w:t>3.1</w:t>
      </w:r>
      <w:r w:rsidR="002822DD">
        <w:rPr>
          <w:rFonts w:hint="eastAsia"/>
        </w:rPr>
        <w:t>核心</w:t>
      </w:r>
      <w:r w:rsidR="002822DD">
        <w:t>流程</w:t>
      </w:r>
    </w:p>
    <w:p w:rsidR="00916CBF" w:rsidRDefault="00ED7D97" w:rsidP="0041553A">
      <w:pPr>
        <w:pStyle w:val="4"/>
      </w:pPr>
      <w:r>
        <w:rPr>
          <w:rFonts w:hint="eastAsia"/>
        </w:rPr>
        <w:t>3.1.1</w:t>
      </w:r>
      <w:r w:rsidR="00916CBF">
        <w:rPr>
          <w:rFonts w:hint="eastAsia"/>
        </w:rPr>
        <w:t>软件</w:t>
      </w:r>
      <w:r w:rsidR="00916CBF">
        <w:t>基本流程</w:t>
      </w:r>
    </w:p>
    <w:p w:rsidR="00916CBF" w:rsidRPr="00F73C92" w:rsidRDefault="00083CF2" w:rsidP="005A6437">
      <w:pPr>
        <w:jc w:val="center"/>
        <w:rPr>
          <w:sz w:val="24"/>
          <w:szCs w:val="24"/>
        </w:rPr>
      </w:pPr>
      <w:r>
        <w:object w:dxaOrig="5160" w:dyaOrig="11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.1pt;height:481.55pt" o:ole="">
            <v:imagedata r:id="rId7" o:title=""/>
          </v:shape>
          <o:OLEObject Type="Embed" ProgID="Visio.Drawing.15" ShapeID="_x0000_i1025" DrawAspect="Content" ObjectID="_1508844972" r:id="rId8"/>
        </w:object>
      </w:r>
    </w:p>
    <w:p w:rsidR="002822DD" w:rsidRDefault="00636E68" w:rsidP="0041553A">
      <w:pPr>
        <w:pStyle w:val="4"/>
      </w:pPr>
      <w:r>
        <w:lastRenderedPageBreak/>
        <w:t>3.1.2</w:t>
      </w:r>
      <w:r w:rsidR="0041553A">
        <w:rPr>
          <w:rFonts w:hint="eastAsia"/>
        </w:rPr>
        <w:t>发</w:t>
      </w:r>
      <w:r w:rsidR="0041553A">
        <w:t>卡流程</w:t>
      </w:r>
    </w:p>
    <w:p w:rsidR="0041553A" w:rsidRPr="00F73C92" w:rsidRDefault="008113A8" w:rsidP="00F60C89">
      <w:pPr>
        <w:jc w:val="center"/>
        <w:rPr>
          <w:sz w:val="24"/>
          <w:szCs w:val="24"/>
        </w:rPr>
      </w:pPr>
      <w:r>
        <w:object w:dxaOrig="2160" w:dyaOrig="6840">
          <v:shape id="_x0000_i1026" type="#_x0000_t75" style="width:84.1pt;height:264.95pt" o:ole="">
            <v:imagedata r:id="rId9" o:title=""/>
          </v:shape>
          <o:OLEObject Type="Embed" ProgID="Visio.Drawing.15" ShapeID="_x0000_i1026" DrawAspect="Content" ObjectID="_1508844973" r:id="rId10"/>
        </w:object>
      </w:r>
    </w:p>
    <w:p w:rsidR="00732759" w:rsidRDefault="00636E68" w:rsidP="00D752AB">
      <w:pPr>
        <w:pStyle w:val="4"/>
      </w:pPr>
      <w:r>
        <w:rPr>
          <w:rFonts w:hint="eastAsia"/>
        </w:rPr>
        <w:t>3.1.3</w:t>
      </w:r>
      <w:r w:rsidR="00732759">
        <w:rPr>
          <w:rFonts w:hint="eastAsia"/>
        </w:rPr>
        <w:t>收费</w:t>
      </w:r>
      <w:r w:rsidR="00732759">
        <w:t>流程</w:t>
      </w:r>
    </w:p>
    <w:p w:rsidR="00732759" w:rsidRDefault="00911279" w:rsidP="006322B1">
      <w:pPr>
        <w:jc w:val="center"/>
      </w:pPr>
      <w:r>
        <w:object w:dxaOrig="2160" w:dyaOrig="6840">
          <v:shape id="_x0000_i1027" type="#_x0000_t75" style="width:82.35pt;height:260.35pt" o:ole="">
            <v:imagedata r:id="rId11" o:title=""/>
          </v:shape>
          <o:OLEObject Type="Embed" ProgID="Visio.Drawing.15" ShapeID="_x0000_i1027" DrawAspect="Content" ObjectID="_1508844974" r:id="rId12"/>
        </w:object>
      </w:r>
    </w:p>
    <w:p w:rsidR="00182073" w:rsidRDefault="00182073" w:rsidP="006322B1">
      <w:pPr>
        <w:jc w:val="center"/>
      </w:pPr>
      <w:r>
        <w:rPr>
          <w:rFonts w:hint="eastAsia"/>
        </w:rPr>
        <w:t>基础</w:t>
      </w:r>
      <w:r>
        <w:t>流程</w:t>
      </w:r>
    </w:p>
    <w:p w:rsidR="00182073" w:rsidRDefault="00182073" w:rsidP="006322B1">
      <w:pPr>
        <w:jc w:val="center"/>
      </w:pPr>
    </w:p>
    <w:p w:rsidR="00182073" w:rsidRDefault="00182073" w:rsidP="006322B1">
      <w:pPr>
        <w:jc w:val="center"/>
      </w:pPr>
      <w:r>
        <w:object w:dxaOrig="8115" w:dyaOrig="9690">
          <v:shape id="_x0000_i1028" type="#_x0000_t75" style="width:323.15pt;height:385.9pt" o:ole="">
            <v:imagedata r:id="rId13" o:title=""/>
          </v:shape>
          <o:OLEObject Type="Embed" ProgID="Visio.Drawing.15" ShapeID="_x0000_i1028" DrawAspect="Content" ObjectID="_1508844975" r:id="rId14"/>
        </w:object>
      </w:r>
    </w:p>
    <w:p w:rsidR="007A00F3" w:rsidRPr="00F73C92" w:rsidRDefault="007A00F3" w:rsidP="006322B1">
      <w:pPr>
        <w:jc w:val="center"/>
        <w:rPr>
          <w:sz w:val="24"/>
          <w:szCs w:val="24"/>
        </w:rPr>
      </w:pPr>
      <w:r>
        <w:rPr>
          <w:rFonts w:hint="eastAsia"/>
        </w:rPr>
        <w:t>复杂</w:t>
      </w:r>
      <w:r>
        <w:t>流程</w:t>
      </w:r>
      <w:r w:rsidR="00ED56C5">
        <w:rPr>
          <w:rFonts w:hint="eastAsia"/>
        </w:rPr>
        <w:t>（</w:t>
      </w:r>
      <w:r w:rsidR="00ED56C5">
        <w:t>未含卡遗失情况）</w:t>
      </w:r>
    </w:p>
    <w:p w:rsidR="0003174D" w:rsidRDefault="00ED7D97" w:rsidP="00106FAB">
      <w:pPr>
        <w:pStyle w:val="3"/>
      </w:pPr>
      <w:r>
        <w:rPr>
          <w:rFonts w:hint="eastAsia"/>
        </w:rPr>
        <w:t>3.2</w:t>
      </w:r>
      <w:r w:rsidR="006449CA">
        <w:rPr>
          <w:rFonts w:hint="eastAsia"/>
        </w:rPr>
        <w:t>功能</w:t>
      </w:r>
      <w:r w:rsidR="006449CA">
        <w:t>要求</w:t>
      </w:r>
    </w:p>
    <w:p w:rsidR="006449CA" w:rsidRDefault="00A329EB" w:rsidP="00CB632D">
      <w:pPr>
        <w:pStyle w:val="4"/>
      </w:pPr>
      <w:r>
        <w:rPr>
          <w:rFonts w:hint="eastAsia"/>
        </w:rPr>
        <w:t>3.2.1</w:t>
      </w:r>
      <w:r w:rsidR="00CB632D">
        <w:rPr>
          <w:rFonts w:hint="eastAsia"/>
        </w:rPr>
        <w:t>业务</w:t>
      </w:r>
      <w:r w:rsidR="00D1535E">
        <w:t>配置</w:t>
      </w:r>
    </w:p>
    <w:p w:rsidR="00CB632D" w:rsidRDefault="005E5B5E" w:rsidP="005750E8">
      <w:pPr>
        <w:jc w:val="center"/>
        <w:rPr>
          <w:sz w:val="24"/>
          <w:szCs w:val="24"/>
        </w:rPr>
      </w:pPr>
      <w:r w:rsidRPr="00F73C92">
        <w:rPr>
          <w:noProof/>
          <w:sz w:val="24"/>
          <w:szCs w:val="24"/>
        </w:rPr>
        <w:drawing>
          <wp:inline distT="0" distB="0" distL="0" distR="0" wp14:anchorId="2C4625E7" wp14:editId="1A28DEDE">
            <wp:extent cx="4830793" cy="2225615"/>
            <wp:effectExtent l="0" t="0" r="0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" r:lo="rId16" r:qs="rId17" r:cs="rId18"/>
              </a:graphicData>
            </a:graphic>
          </wp:inline>
        </w:drawing>
      </w:r>
    </w:p>
    <w:p w:rsidR="0066652A" w:rsidRPr="00F73C92" w:rsidRDefault="0066652A" w:rsidP="00794C1B">
      <w:pPr>
        <w:ind w:firstLineChars="200" w:firstLine="480"/>
        <w:rPr>
          <w:sz w:val="24"/>
          <w:szCs w:val="24"/>
        </w:rPr>
      </w:pPr>
      <w:r w:rsidRPr="0066652A">
        <w:rPr>
          <w:rFonts w:hint="eastAsia"/>
          <w:sz w:val="24"/>
          <w:szCs w:val="24"/>
        </w:rPr>
        <w:lastRenderedPageBreak/>
        <w:t>业务配置模块：包含进</w:t>
      </w:r>
      <w:r w:rsidRPr="0066652A">
        <w:rPr>
          <w:rFonts w:hint="eastAsia"/>
          <w:sz w:val="24"/>
          <w:szCs w:val="24"/>
        </w:rPr>
        <w:t>/</w:t>
      </w:r>
      <w:r w:rsidRPr="0066652A">
        <w:rPr>
          <w:rFonts w:hint="eastAsia"/>
          <w:sz w:val="24"/>
          <w:szCs w:val="24"/>
        </w:rPr>
        <w:t>出口设置、收费站车道设置、收费费率更新、车道模块配置及数据库配置。其中，车道模拟配置分别配置车道模拟模块对应通行需求、车辆到达、设备异常定时器的时间间隔。配置信息由</w:t>
      </w:r>
      <w:r w:rsidRPr="0066652A">
        <w:rPr>
          <w:rFonts w:hint="eastAsia"/>
          <w:sz w:val="24"/>
          <w:szCs w:val="24"/>
        </w:rPr>
        <w:t>XML</w:t>
      </w:r>
      <w:r w:rsidRPr="0066652A">
        <w:rPr>
          <w:rFonts w:hint="eastAsia"/>
          <w:sz w:val="24"/>
          <w:szCs w:val="24"/>
        </w:rPr>
        <w:t>文件保存</w:t>
      </w:r>
      <w:r w:rsidRPr="0066652A">
        <w:rPr>
          <w:rFonts w:hint="eastAsia"/>
          <w:sz w:val="24"/>
          <w:szCs w:val="24"/>
        </w:rPr>
        <w:t>,</w:t>
      </w:r>
      <w:r w:rsidRPr="0066652A">
        <w:rPr>
          <w:rFonts w:hint="eastAsia"/>
          <w:sz w:val="24"/>
          <w:szCs w:val="24"/>
        </w:rPr>
        <w:t>收费费率更新从数据库读取。（收费站表</w:t>
      </w:r>
      <w:r w:rsidRPr="0066652A">
        <w:rPr>
          <w:rFonts w:hint="eastAsia"/>
          <w:sz w:val="24"/>
          <w:szCs w:val="24"/>
        </w:rPr>
        <w:t>:</w:t>
      </w:r>
      <w:r w:rsidRPr="0066652A">
        <w:rPr>
          <w:rFonts w:hint="eastAsia"/>
          <w:sz w:val="24"/>
          <w:szCs w:val="24"/>
        </w:rPr>
        <w:t>编号、收费站名称、入口车道数、出口车道数、上游收费站编号、上游收费站名称、下游收费站编号、下游收费站名称</w:t>
      </w:r>
      <w:r w:rsidRPr="0066652A">
        <w:rPr>
          <w:rFonts w:hint="eastAsia"/>
          <w:sz w:val="24"/>
          <w:szCs w:val="24"/>
        </w:rPr>
        <w:t>)</w:t>
      </w:r>
      <w:r w:rsidRPr="0066652A">
        <w:rPr>
          <w:rFonts w:hint="eastAsia"/>
          <w:sz w:val="24"/>
          <w:szCs w:val="24"/>
        </w:rPr>
        <w:t>、（车道表：编号、所属收费站编号、收费站名称、车道编号、出</w:t>
      </w:r>
      <w:r w:rsidRPr="0066652A">
        <w:rPr>
          <w:rFonts w:hint="eastAsia"/>
          <w:sz w:val="24"/>
          <w:szCs w:val="24"/>
        </w:rPr>
        <w:t>/</w:t>
      </w:r>
      <w:r w:rsidRPr="0066652A">
        <w:rPr>
          <w:rFonts w:hint="eastAsia"/>
          <w:sz w:val="24"/>
          <w:szCs w:val="24"/>
        </w:rPr>
        <w:t>入口、自动</w:t>
      </w:r>
      <w:r w:rsidRPr="0066652A">
        <w:rPr>
          <w:rFonts w:hint="eastAsia"/>
          <w:sz w:val="24"/>
          <w:szCs w:val="24"/>
        </w:rPr>
        <w:t>/</w:t>
      </w:r>
      <w:r w:rsidRPr="0066652A">
        <w:rPr>
          <w:rFonts w:hint="eastAsia"/>
          <w:sz w:val="24"/>
          <w:szCs w:val="24"/>
        </w:rPr>
        <w:t>半自动、开通状态、设备状态）、（收费费率表：编号、起止站点</w:t>
      </w:r>
      <w:r w:rsidRPr="0066652A">
        <w:rPr>
          <w:rFonts w:hint="eastAsia"/>
          <w:sz w:val="24"/>
          <w:szCs w:val="24"/>
        </w:rPr>
        <w:t>1</w:t>
      </w:r>
      <w:r w:rsidRPr="0066652A">
        <w:rPr>
          <w:rFonts w:hint="eastAsia"/>
          <w:sz w:val="24"/>
          <w:szCs w:val="24"/>
        </w:rPr>
        <w:t>编号、起止站点</w:t>
      </w:r>
      <w:r w:rsidRPr="0066652A">
        <w:rPr>
          <w:rFonts w:hint="eastAsia"/>
          <w:sz w:val="24"/>
          <w:szCs w:val="24"/>
        </w:rPr>
        <w:t>2</w:t>
      </w:r>
      <w:r w:rsidRPr="0066652A">
        <w:rPr>
          <w:rFonts w:hint="eastAsia"/>
          <w:sz w:val="24"/>
          <w:szCs w:val="24"/>
        </w:rPr>
        <w:t>编号、起止站点</w:t>
      </w:r>
      <w:r w:rsidRPr="0066652A">
        <w:rPr>
          <w:rFonts w:hint="eastAsia"/>
          <w:sz w:val="24"/>
          <w:szCs w:val="24"/>
        </w:rPr>
        <w:t>1</w:t>
      </w:r>
      <w:r w:rsidRPr="0066652A">
        <w:rPr>
          <w:rFonts w:hint="eastAsia"/>
          <w:sz w:val="24"/>
          <w:szCs w:val="24"/>
        </w:rPr>
        <w:t>名称、起止站点</w:t>
      </w:r>
      <w:r w:rsidRPr="0066652A">
        <w:rPr>
          <w:rFonts w:hint="eastAsia"/>
          <w:sz w:val="24"/>
          <w:szCs w:val="24"/>
        </w:rPr>
        <w:t>2</w:t>
      </w:r>
      <w:r w:rsidRPr="0066652A">
        <w:rPr>
          <w:rFonts w:hint="eastAsia"/>
          <w:sz w:val="24"/>
          <w:szCs w:val="24"/>
        </w:rPr>
        <w:t>名称、车型、公里数、费用）。</w:t>
      </w:r>
    </w:p>
    <w:p w:rsidR="007655CB" w:rsidRPr="00D1535E" w:rsidRDefault="0006244E" w:rsidP="007655CB">
      <w:pPr>
        <w:pStyle w:val="4"/>
      </w:pPr>
      <w:r>
        <w:rPr>
          <w:rFonts w:hint="eastAsia"/>
        </w:rPr>
        <w:t>3.2.2</w:t>
      </w:r>
      <w:r w:rsidR="007655CB">
        <w:rPr>
          <w:rFonts w:hint="eastAsia"/>
        </w:rPr>
        <w:t>车道</w:t>
      </w:r>
      <w:r w:rsidR="007655CB">
        <w:t>模拟</w:t>
      </w:r>
    </w:p>
    <w:p w:rsidR="007655CB" w:rsidRDefault="007655CB" w:rsidP="00071641">
      <w:pPr>
        <w:jc w:val="center"/>
        <w:rPr>
          <w:sz w:val="24"/>
          <w:szCs w:val="24"/>
        </w:rPr>
      </w:pPr>
      <w:r w:rsidRPr="00F73C92">
        <w:rPr>
          <w:noProof/>
          <w:sz w:val="24"/>
          <w:szCs w:val="24"/>
        </w:rPr>
        <w:drawing>
          <wp:inline distT="0" distB="0" distL="0" distR="0" wp14:anchorId="2CFABD39" wp14:editId="2A39EDA1">
            <wp:extent cx="4917057" cy="2242868"/>
            <wp:effectExtent l="0" t="0" r="0" b="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:rsidR="007F19D3" w:rsidRDefault="00071641" w:rsidP="007F19D3">
      <w:pPr>
        <w:jc w:val="center"/>
        <w:rPr>
          <w:sz w:val="24"/>
          <w:szCs w:val="24"/>
        </w:rPr>
      </w:pPr>
      <w:r>
        <w:object w:dxaOrig="6105" w:dyaOrig="3840">
          <v:shape id="_x0000_i1029" type="#_x0000_t75" style="width:287.4pt;height:181.45pt" o:ole="">
            <v:imagedata r:id="rId25" o:title=""/>
          </v:shape>
          <o:OLEObject Type="Embed" ProgID="Visio.Drawing.15" ShapeID="_x0000_i1029" DrawAspect="Content" ObjectID="_1508844976" r:id="rId26"/>
        </w:object>
      </w:r>
    </w:p>
    <w:p w:rsidR="00895C55" w:rsidRDefault="00895C55" w:rsidP="00895C55">
      <w:pPr>
        <w:ind w:firstLineChars="200" w:firstLine="480"/>
        <w:rPr>
          <w:sz w:val="24"/>
          <w:szCs w:val="24"/>
        </w:rPr>
      </w:pPr>
      <w:r w:rsidRPr="00895C55">
        <w:rPr>
          <w:rFonts w:hint="eastAsia"/>
          <w:sz w:val="24"/>
          <w:szCs w:val="24"/>
        </w:rPr>
        <w:t>车道模拟模块：包含通行需求发生、车辆入口到达发生、车辆出口到达发生、设备状态发生。车道模拟模块采用三个定时器实现事件模拟，其中，当车道为入口时一个定时器随机生成该收费站车道的通行需求（通行需求表：编号、车牌、车型、预计到达入口时间、入口站、入口车道、发卡时间、出口站、出口车道、预计到达出口时间、完成状态）；一个定时器定时查询通行需求表，当车道为入口时根据预计到达入口时间查询是否有车辆到达，到达则触发发卡模块，当车道为出口时根据预计到达出口时间（预计到达出口时间由发卡时间</w:t>
      </w:r>
      <w:r w:rsidRPr="00895C55">
        <w:rPr>
          <w:rFonts w:hint="eastAsia"/>
          <w:sz w:val="24"/>
          <w:szCs w:val="24"/>
        </w:rPr>
        <w:t>+</w:t>
      </w:r>
      <w:r w:rsidRPr="00895C55">
        <w:rPr>
          <w:rFonts w:hint="eastAsia"/>
          <w:sz w:val="24"/>
          <w:szCs w:val="24"/>
        </w:rPr>
        <w:t>里程</w:t>
      </w:r>
      <w:r w:rsidRPr="00895C55">
        <w:rPr>
          <w:rFonts w:hint="eastAsia"/>
          <w:sz w:val="24"/>
          <w:szCs w:val="24"/>
        </w:rPr>
        <w:t>/</w:t>
      </w:r>
      <w:r w:rsidRPr="00895C55">
        <w:rPr>
          <w:rFonts w:hint="eastAsia"/>
          <w:sz w:val="24"/>
          <w:szCs w:val="24"/>
        </w:rPr>
        <w:t>速度【</w:t>
      </w:r>
      <w:r w:rsidRPr="00895C55">
        <w:rPr>
          <w:rFonts w:hint="eastAsia"/>
          <w:sz w:val="24"/>
          <w:szCs w:val="24"/>
        </w:rPr>
        <w:t>100km/h</w:t>
      </w:r>
      <w:r w:rsidRPr="00895C55">
        <w:rPr>
          <w:rFonts w:hint="eastAsia"/>
          <w:sz w:val="24"/>
          <w:szCs w:val="24"/>
        </w:rPr>
        <w:t>】确定）查询是否有车辆到达，到达则触发收费模块；一个定时器按</w:t>
      </w:r>
      <w:r w:rsidRPr="00895C55">
        <w:rPr>
          <w:rFonts w:hint="eastAsia"/>
          <w:sz w:val="24"/>
          <w:szCs w:val="24"/>
        </w:rPr>
        <w:lastRenderedPageBreak/>
        <w:t>1%</w:t>
      </w:r>
      <w:r w:rsidRPr="00895C55">
        <w:rPr>
          <w:rFonts w:hint="eastAsia"/>
          <w:sz w:val="24"/>
          <w:szCs w:val="24"/>
        </w:rPr>
        <w:t>的机率发生设备异常，设备异常则触发设备维护模块。操作员登陆（即车道开通后）通行需求和车辆到达定时器才启动。</w:t>
      </w:r>
    </w:p>
    <w:p w:rsidR="009D2056" w:rsidRDefault="009D2056" w:rsidP="009D2056">
      <w:pPr>
        <w:pStyle w:val="4"/>
      </w:pPr>
      <w:r>
        <w:rPr>
          <w:rFonts w:hint="eastAsia"/>
        </w:rPr>
        <w:t>3.2.</w:t>
      </w:r>
      <w:r w:rsidR="0006244E">
        <w:t>3</w:t>
      </w:r>
      <w:r>
        <w:rPr>
          <w:rFonts w:hint="eastAsia"/>
        </w:rPr>
        <w:t>设备维护</w:t>
      </w:r>
    </w:p>
    <w:p w:rsidR="009D2056" w:rsidRDefault="009D2056" w:rsidP="00E103F8">
      <w:pPr>
        <w:jc w:val="center"/>
        <w:rPr>
          <w:sz w:val="24"/>
          <w:szCs w:val="24"/>
        </w:rPr>
      </w:pPr>
      <w:r w:rsidRPr="00F73C92">
        <w:rPr>
          <w:noProof/>
          <w:sz w:val="24"/>
          <w:szCs w:val="24"/>
        </w:rPr>
        <w:drawing>
          <wp:inline distT="0" distB="0" distL="0" distR="0" wp14:anchorId="0B5DFCA1" wp14:editId="2FB15660">
            <wp:extent cx="4658264" cy="2027207"/>
            <wp:effectExtent l="0" t="38100" r="0" b="4953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7" r:lo="rId28" r:qs="rId29" r:cs="rId30"/>
              </a:graphicData>
            </a:graphic>
          </wp:inline>
        </w:drawing>
      </w:r>
    </w:p>
    <w:p w:rsidR="009F5178" w:rsidRPr="00F73C92" w:rsidRDefault="009F5178" w:rsidP="009F5178">
      <w:pPr>
        <w:ind w:firstLineChars="200" w:firstLine="480"/>
        <w:rPr>
          <w:sz w:val="24"/>
          <w:szCs w:val="24"/>
        </w:rPr>
      </w:pPr>
      <w:r w:rsidRPr="009F5178">
        <w:rPr>
          <w:rFonts w:hint="eastAsia"/>
          <w:sz w:val="24"/>
          <w:szCs w:val="24"/>
        </w:rPr>
        <w:t>设备维护模块：包含设备自检、设备状态显示、设备异常报警、简易维护、异常上报。设备状态仅包含正常、异常、错误三个状态。设备自检通过读取</w:t>
      </w:r>
      <w:r w:rsidRPr="009F5178">
        <w:rPr>
          <w:rFonts w:hint="eastAsia"/>
          <w:sz w:val="24"/>
          <w:szCs w:val="24"/>
        </w:rPr>
        <w:t>XML</w:t>
      </w:r>
      <w:r w:rsidRPr="009F5178">
        <w:rPr>
          <w:rFonts w:hint="eastAsia"/>
          <w:sz w:val="24"/>
          <w:szCs w:val="24"/>
        </w:rPr>
        <w:t>文件获取上次软件退出时写入的状态做为当前状态；设备状态在状态栏显示，设备异常出现时弹窗报警；异常状态可通过简易维护处理，错误状态需进行上报。设备异常报警确认后，需操作员登陆状态才能进行简易维护、异常上报等操作。（设备异常表：编号、发生时间、收费站、车道、异常状态、是否上报、上报时间、处理人员、是否恢复、恢复时间）</w:t>
      </w:r>
    </w:p>
    <w:p w:rsidR="00CB632D" w:rsidRDefault="00455FB1" w:rsidP="00CB632D">
      <w:pPr>
        <w:pStyle w:val="4"/>
      </w:pPr>
      <w:r>
        <w:rPr>
          <w:rFonts w:hint="eastAsia"/>
        </w:rPr>
        <w:t>3.2.</w:t>
      </w:r>
      <w:r w:rsidR="0006244E">
        <w:t>4</w:t>
      </w:r>
      <w:r w:rsidR="00CB632D">
        <w:rPr>
          <w:rFonts w:hint="eastAsia"/>
        </w:rPr>
        <w:t>操作</w:t>
      </w:r>
      <w:r w:rsidR="00D1535E">
        <w:t>员管理</w:t>
      </w:r>
    </w:p>
    <w:p w:rsidR="00514B2B" w:rsidRDefault="00514B2B" w:rsidP="00514B2B">
      <w:pPr>
        <w:jc w:val="center"/>
        <w:rPr>
          <w:sz w:val="24"/>
          <w:szCs w:val="24"/>
        </w:rPr>
      </w:pPr>
      <w:r w:rsidRPr="00F73C92">
        <w:rPr>
          <w:noProof/>
          <w:sz w:val="24"/>
          <w:szCs w:val="24"/>
        </w:rPr>
        <w:drawing>
          <wp:inline distT="0" distB="0" distL="0" distR="0" wp14:anchorId="414B68F5" wp14:editId="05064ECE">
            <wp:extent cx="4071668" cy="2286000"/>
            <wp:effectExtent l="0" t="0" r="0" b="0"/>
            <wp:docPr id="7" name="图示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2" r:lo="rId33" r:qs="rId34" r:cs="rId35"/>
              </a:graphicData>
            </a:graphic>
          </wp:inline>
        </w:drawing>
      </w:r>
    </w:p>
    <w:p w:rsidR="00FA357A" w:rsidRPr="00F73C92" w:rsidRDefault="00FA357A" w:rsidP="00FA357A">
      <w:pPr>
        <w:ind w:firstLineChars="200" w:firstLine="480"/>
        <w:jc w:val="left"/>
        <w:rPr>
          <w:sz w:val="24"/>
          <w:szCs w:val="24"/>
        </w:rPr>
      </w:pPr>
      <w:r w:rsidRPr="00122B39">
        <w:rPr>
          <w:rFonts w:hint="eastAsia"/>
          <w:sz w:val="24"/>
          <w:szCs w:val="24"/>
        </w:rPr>
        <w:t>操作员管理模块：包含操作员登陆、操作员退出、密码修改。软件打开时可进行业务配置操作，操作员登陆后才允许进行设备异常处理、发卡模块、收费模块、对账模块及查询模块的操作。操作员登陆、退出操作均保存操作记录。（系统用户表：编号、用户名、密码、权限、姓名、性别、身份证、用户状态）</w:t>
      </w:r>
    </w:p>
    <w:p w:rsidR="00D1535E" w:rsidRDefault="00EB3E32" w:rsidP="0047279A">
      <w:pPr>
        <w:pStyle w:val="4"/>
      </w:pPr>
      <w:r>
        <w:rPr>
          <w:rFonts w:hint="eastAsia"/>
        </w:rPr>
        <w:lastRenderedPageBreak/>
        <w:t>3.2.</w:t>
      </w:r>
      <w:r w:rsidR="0006244E">
        <w:t>5</w:t>
      </w:r>
      <w:r w:rsidR="00D1535E">
        <w:rPr>
          <w:rFonts w:hint="eastAsia"/>
        </w:rPr>
        <w:t>发</w:t>
      </w:r>
      <w:r w:rsidR="00D1535E">
        <w:t>卡记录</w:t>
      </w:r>
    </w:p>
    <w:p w:rsidR="00D1535E" w:rsidRDefault="00003A40">
      <w:pPr>
        <w:rPr>
          <w:sz w:val="24"/>
          <w:szCs w:val="24"/>
        </w:rPr>
      </w:pPr>
      <w:r w:rsidRPr="00F73C92">
        <w:rPr>
          <w:noProof/>
          <w:sz w:val="24"/>
          <w:szCs w:val="24"/>
        </w:rPr>
        <w:drawing>
          <wp:inline distT="0" distB="0" distL="0" distR="0" wp14:anchorId="5E09F978" wp14:editId="3FB4591E">
            <wp:extent cx="4908430" cy="2122098"/>
            <wp:effectExtent l="0" t="0" r="0" b="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7" r:lo="rId38" r:qs="rId39" r:cs="rId40"/>
              </a:graphicData>
            </a:graphic>
          </wp:inline>
        </w:drawing>
      </w:r>
    </w:p>
    <w:p w:rsidR="00755D20" w:rsidRPr="00F73C92" w:rsidRDefault="00755D20" w:rsidP="00755D20">
      <w:pPr>
        <w:ind w:firstLineChars="200" w:firstLine="480"/>
        <w:rPr>
          <w:sz w:val="24"/>
          <w:szCs w:val="24"/>
        </w:rPr>
      </w:pPr>
      <w:r w:rsidRPr="00032E09">
        <w:rPr>
          <w:rFonts w:ascii="宋体" w:hAnsi="宋体" w:hint="eastAsia"/>
          <w:color w:val="000000"/>
          <w:kern w:val="0"/>
          <w:sz w:val="24"/>
        </w:rPr>
        <w:t>发</w:t>
      </w:r>
      <w:r w:rsidRPr="00032E09">
        <w:rPr>
          <w:rFonts w:ascii="宋体" w:hAnsi="宋体"/>
          <w:color w:val="000000"/>
          <w:kern w:val="0"/>
          <w:sz w:val="24"/>
        </w:rPr>
        <w:t>卡模块</w:t>
      </w:r>
      <w:r w:rsidRPr="00032E09">
        <w:rPr>
          <w:rFonts w:ascii="宋体" w:hAnsi="宋体" w:hint="eastAsia"/>
          <w:color w:val="000000"/>
          <w:kern w:val="0"/>
          <w:sz w:val="24"/>
        </w:rPr>
        <w:t>：</w:t>
      </w:r>
      <w:r w:rsidRPr="00032E09">
        <w:rPr>
          <w:rFonts w:ascii="宋体" w:hAnsi="宋体"/>
          <w:color w:val="000000"/>
          <w:kern w:val="0"/>
          <w:sz w:val="24"/>
        </w:rPr>
        <w:t>包含</w:t>
      </w:r>
      <w:r w:rsidRPr="00032E09">
        <w:rPr>
          <w:rFonts w:ascii="宋体" w:hAnsi="宋体" w:hint="eastAsia"/>
          <w:color w:val="000000"/>
          <w:kern w:val="0"/>
          <w:sz w:val="24"/>
        </w:rPr>
        <w:t>车辆</w:t>
      </w:r>
      <w:r w:rsidRPr="00032E09">
        <w:rPr>
          <w:rFonts w:ascii="宋体" w:hAnsi="宋体"/>
          <w:color w:val="000000"/>
          <w:kern w:val="0"/>
          <w:sz w:val="24"/>
        </w:rPr>
        <w:t>到达信息显示、</w:t>
      </w:r>
      <w:r w:rsidRPr="00032E09">
        <w:rPr>
          <w:rFonts w:ascii="宋体" w:hAnsi="宋体" w:hint="eastAsia"/>
          <w:color w:val="000000"/>
          <w:kern w:val="0"/>
          <w:sz w:val="24"/>
        </w:rPr>
        <w:t>发</w:t>
      </w:r>
      <w:r w:rsidRPr="00032E09">
        <w:rPr>
          <w:rFonts w:ascii="宋体" w:hAnsi="宋体"/>
          <w:color w:val="000000"/>
          <w:kern w:val="0"/>
          <w:sz w:val="24"/>
        </w:rPr>
        <w:t>卡操作、</w:t>
      </w:r>
      <w:r w:rsidRPr="00032E09">
        <w:rPr>
          <w:rFonts w:ascii="宋体" w:hAnsi="宋体" w:hint="eastAsia"/>
          <w:color w:val="000000"/>
          <w:kern w:val="0"/>
          <w:sz w:val="24"/>
        </w:rPr>
        <w:t>发</w:t>
      </w:r>
      <w:r w:rsidRPr="00032E09">
        <w:rPr>
          <w:rFonts w:ascii="宋体" w:hAnsi="宋体"/>
          <w:color w:val="000000"/>
          <w:kern w:val="0"/>
          <w:sz w:val="24"/>
        </w:rPr>
        <w:t>卡信息保存</w:t>
      </w:r>
      <w:r w:rsidRPr="00032E09">
        <w:rPr>
          <w:rFonts w:ascii="宋体" w:hAnsi="宋体" w:hint="eastAsia"/>
          <w:color w:val="000000"/>
          <w:kern w:val="0"/>
          <w:sz w:val="24"/>
        </w:rPr>
        <w:t>、</w:t>
      </w:r>
      <w:r w:rsidRPr="00032E09">
        <w:rPr>
          <w:rFonts w:ascii="宋体" w:hAnsi="宋体"/>
          <w:color w:val="000000"/>
          <w:kern w:val="0"/>
          <w:sz w:val="24"/>
        </w:rPr>
        <w:t>预估</w:t>
      </w:r>
      <w:r w:rsidRPr="00032E09">
        <w:rPr>
          <w:rFonts w:ascii="宋体" w:hAnsi="宋体" w:hint="eastAsia"/>
          <w:color w:val="000000"/>
          <w:kern w:val="0"/>
          <w:sz w:val="24"/>
        </w:rPr>
        <w:t>出口</w:t>
      </w:r>
      <w:r w:rsidRPr="00032E09">
        <w:rPr>
          <w:rFonts w:ascii="宋体" w:hAnsi="宋体"/>
          <w:color w:val="000000"/>
          <w:kern w:val="0"/>
          <w:sz w:val="24"/>
        </w:rPr>
        <w:t>到达时间</w:t>
      </w:r>
      <w:r w:rsidRPr="00032E09">
        <w:rPr>
          <w:rFonts w:ascii="宋体" w:hAnsi="宋体" w:hint="eastAsia"/>
          <w:color w:val="000000"/>
          <w:kern w:val="0"/>
          <w:sz w:val="24"/>
        </w:rPr>
        <w:t>。入口车道主</w:t>
      </w:r>
      <w:r w:rsidRPr="00032E09">
        <w:rPr>
          <w:rFonts w:ascii="宋体" w:hAnsi="宋体"/>
          <w:color w:val="000000"/>
          <w:kern w:val="0"/>
          <w:sz w:val="24"/>
        </w:rPr>
        <w:t>界面显示发卡</w:t>
      </w:r>
      <w:r w:rsidRPr="00032E09">
        <w:rPr>
          <w:rFonts w:ascii="宋体" w:hAnsi="宋体" w:hint="eastAsia"/>
          <w:color w:val="000000"/>
          <w:kern w:val="0"/>
          <w:sz w:val="24"/>
        </w:rPr>
        <w:t>模块信息</w:t>
      </w:r>
      <w:r w:rsidRPr="00032E09">
        <w:rPr>
          <w:rFonts w:ascii="宋体" w:hAnsi="宋体"/>
          <w:color w:val="000000"/>
          <w:kern w:val="0"/>
          <w:sz w:val="24"/>
        </w:rPr>
        <w:t>，包含车辆排队信息</w:t>
      </w:r>
      <w:r w:rsidRPr="00032E09">
        <w:rPr>
          <w:rFonts w:ascii="宋体" w:hAnsi="宋体" w:hint="eastAsia"/>
          <w:color w:val="000000"/>
          <w:kern w:val="0"/>
          <w:sz w:val="24"/>
        </w:rPr>
        <w:t>（</w:t>
      </w:r>
      <w:r w:rsidRPr="00032E09">
        <w:rPr>
          <w:rFonts w:ascii="宋体" w:hAnsi="宋体"/>
          <w:color w:val="FF0000"/>
          <w:kern w:val="0"/>
          <w:sz w:val="24"/>
        </w:rPr>
        <w:t>排队</w:t>
      </w:r>
      <w:r w:rsidRPr="00032E09">
        <w:rPr>
          <w:rFonts w:ascii="宋体" w:hAnsi="宋体" w:hint="eastAsia"/>
          <w:color w:val="FF0000"/>
          <w:kern w:val="0"/>
          <w:sz w:val="24"/>
        </w:rPr>
        <w:t>车辆数</w:t>
      </w:r>
      <w:r w:rsidRPr="00032E09">
        <w:rPr>
          <w:rFonts w:ascii="宋体" w:hAnsi="宋体"/>
          <w:color w:val="000000"/>
          <w:kern w:val="0"/>
          <w:sz w:val="24"/>
        </w:rPr>
        <w:t>）</w:t>
      </w:r>
      <w:r w:rsidRPr="00032E09">
        <w:rPr>
          <w:rFonts w:ascii="宋体" w:hAnsi="宋体" w:hint="eastAsia"/>
          <w:color w:val="000000"/>
          <w:kern w:val="0"/>
          <w:sz w:val="24"/>
        </w:rPr>
        <w:t>、</w:t>
      </w:r>
      <w:r w:rsidRPr="00032E09">
        <w:rPr>
          <w:rFonts w:ascii="宋体" w:hAnsi="宋体"/>
          <w:color w:val="000000"/>
          <w:kern w:val="0"/>
          <w:sz w:val="24"/>
        </w:rPr>
        <w:t>第一辆车辆信息</w:t>
      </w:r>
      <w:r w:rsidRPr="00032E09">
        <w:rPr>
          <w:rFonts w:ascii="宋体" w:hAnsi="宋体" w:hint="eastAsia"/>
          <w:color w:val="000000"/>
          <w:kern w:val="0"/>
          <w:sz w:val="24"/>
        </w:rPr>
        <w:t>（</w:t>
      </w:r>
      <w:r w:rsidRPr="00032E09">
        <w:rPr>
          <w:rFonts w:hint="eastAsia"/>
          <w:color w:val="FF0000"/>
          <w:sz w:val="24"/>
          <w:szCs w:val="24"/>
        </w:rPr>
        <w:t>车牌</w:t>
      </w:r>
      <w:r w:rsidRPr="00032E09">
        <w:rPr>
          <w:color w:val="FF0000"/>
          <w:sz w:val="24"/>
          <w:szCs w:val="24"/>
        </w:rPr>
        <w:t>、</w:t>
      </w:r>
      <w:r w:rsidRPr="00032E09">
        <w:rPr>
          <w:rFonts w:hint="eastAsia"/>
          <w:color w:val="FF0000"/>
          <w:sz w:val="24"/>
          <w:szCs w:val="24"/>
        </w:rPr>
        <w:t>到达</w:t>
      </w:r>
      <w:r w:rsidRPr="00032E09">
        <w:rPr>
          <w:color w:val="FF0000"/>
          <w:sz w:val="24"/>
          <w:szCs w:val="24"/>
        </w:rPr>
        <w:t>时间</w:t>
      </w:r>
      <w:r w:rsidRPr="00032E09">
        <w:rPr>
          <w:rFonts w:ascii="宋体" w:hAnsi="宋体"/>
          <w:color w:val="000000"/>
          <w:kern w:val="0"/>
          <w:sz w:val="24"/>
        </w:rPr>
        <w:t>）、发卡</w:t>
      </w:r>
      <w:r w:rsidRPr="00032E09">
        <w:rPr>
          <w:rFonts w:ascii="宋体" w:hAnsi="宋体" w:hint="eastAsia"/>
          <w:color w:val="000000"/>
          <w:kern w:val="0"/>
          <w:sz w:val="24"/>
        </w:rPr>
        <w:t>车型</w:t>
      </w:r>
      <w:r w:rsidRPr="00032E09">
        <w:rPr>
          <w:rFonts w:ascii="宋体" w:hAnsi="宋体"/>
          <w:color w:val="000000"/>
          <w:kern w:val="0"/>
          <w:sz w:val="24"/>
        </w:rPr>
        <w:t>按键</w:t>
      </w:r>
      <w:r w:rsidRPr="00032E09">
        <w:rPr>
          <w:rFonts w:ascii="宋体" w:hAnsi="宋体" w:hint="eastAsia"/>
          <w:color w:val="000000"/>
          <w:kern w:val="0"/>
          <w:sz w:val="24"/>
        </w:rPr>
        <w:t>和</w:t>
      </w:r>
      <w:r w:rsidRPr="00032E09">
        <w:rPr>
          <w:rFonts w:ascii="宋体" w:hAnsi="宋体"/>
          <w:color w:val="000000"/>
          <w:kern w:val="0"/>
          <w:sz w:val="24"/>
        </w:rPr>
        <w:t>发卡信息</w:t>
      </w:r>
      <w:r w:rsidRPr="00032E09">
        <w:rPr>
          <w:rFonts w:ascii="宋体" w:hAnsi="宋体" w:hint="eastAsia"/>
          <w:color w:val="000000"/>
          <w:kern w:val="0"/>
          <w:sz w:val="24"/>
        </w:rPr>
        <w:t>（</w:t>
      </w:r>
      <w:r w:rsidRPr="00032E09">
        <w:rPr>
          <w:rFonts w:hint="eastAsia"/>
          <w:color w:val="FF0000"/>
          <w:sz w:val="24"/>
          <w:szCs w:val="24"/>
        </w:rPr>
        <w:t>发</w:t>
      </w:r>
      <w:r w:rsidRPr="00032E09">
        <w:rPr>
          <w:color w:val="FF0000"/>
          <w:sz w:val="24"/>
          <w:szCs w:val="24"/>
        </w:rPr>
        <w:t>卡时间</w:t>
      </w:r>
      <w:r w:rsidRPr="00032E09">
        <w:rPr>
          <w:rFonts w:hint="eastAsia"/>
          <w:color w:val="FF0000"/>
          <w:sz w:val="24"/>
          <w:szCs w:val="24"/>
        </w:rPr>
        <w:t>、</w:t>
      </w:r>
      <w:r w:rsidRPr="00032E09">
        <w:rPr>
          <w:color w:val="FF0000"/>
          <w:sz w:val="24"/>
          <w:szCs w:val="24"/>
        </w:rPr>
        <w:t>IC</w:t>
      </w:r>
      <w:r w:rsidRPr="00032E09">
        <w:rPr>
          <w:color w:val="FF0000"/>
          <w:sz w:val="24"/>
          <w:szCs w:val="24"/>
        </w:rPr>
        <w:t>卡</w:t>
      </w:r>
      <w:r w:rsidRPr="00032E09">
        <w:rPr>
          <w:rFonts w:hint="eastAsia"/>
          <w:color w:val="FF0000"/>
          <w:sz w:val="24"/>
          <w:szCs w:val="24"/>
        </w:rPr>
        <w:t>卡</w:t>
      </w:r>
      <w:r w:rsidRPr="00032E09">
        <w:rPr>
          <w:color w:val="FF0000"/>
          <w:sz w:val="24"/>
          <w:szCs w:val="24"/>
        </w:rPr>
        <w:t>号</w:t>
      </w:r>
      <w:r w:rsidRPr="00032E09">
        <w:rPr>
          <w:rFonts w:hint="eastAsia"/>
          <w:color w:val="FF0000"/>
          <w:sz w:val="24"/>
          <w:szCs w:val="24"/>
        </w:rPr>
        <w:t>、</w:t>
      </w:r>
      <w:r w:rsidRPr="00032E09">
        <w:rPr>
          <w:color w:val="FF0000"/>
          <w:sz w:val="24"/>
          <w:szCs w:val="24"/>
        </w:rPr>
        <w:t>车型</w:t>
      </w:r>
      <w:r w:rsidRPr="00032E09">
        <w:rPr>
          <w:rFonts w:ascii="宋体" w:hAnsi="宋体"/>
          <w:color w:val="000000"/>
          <w:kern w:val="0"/>
          <w:sz w:val="24"/>
        </w:rPr>
        <w:t>）。</w:t>
      </w:r>
      <w:r w:rsidRPr="00032E09">
        <w:rPr>
          <w:rFonts w:ascii="宋体" w:hAnsi="宋体" w:hint="eastAsia"/>
          <w:color w:val="000000"/>
          <w:kern w:val="0"/>
          <w:sz w:val="24"/>
        </w:rPr>
        <w:t>车辆</w:t>
      </w:r>
      <w:r w:rsidRPr="00032E09">
        <w:rPr>
          <w:rFonts w:ascii="宋体" w:hAnsi="宋体"/>
          <w:color w:val="000000"/>
          <w:kern w:val="0"/>
          <w:sz w:val="24"/>
        </w:rPr>
        <w:t>到达时刷新显示信息</w:t>
      </w:r>
      <w:r w:rsidRPr="00032E09">
        <w:rPr>
          <w:rFonts w:ascii="宋体" w:hAnsi="宋体" w:hint="eastAsia"/>
          <w:color w:val="000000"/>
          <w:kern w:val="0"/>
          <w:sz w:val="24"/>
        </w:rPr>
        <w:t>；发</w:t>
      </w:r>
      <w:r w:rsidRPr="00032E09">
        <w:rPr>
          <w:rFonts w:ascii="宋体" w:hAnsi="宋体"/>
          <w:color w:val="000000"/>
          <w:kern w:val="0"/>
          <w:sz w:val="24"/>
        </w:rPr>
        <w:t>卡操作</w:t>
      </w:r>
      <w:r w:rsidRPr="00032E09">
        <w:rPr>
          <w:rFonts w:ascii="宋体" w:hAnsi="宋体" w:hint="eastAsia"/>
          <w:color w:val="000000"/>
          <w:kern w:val="0"/>
          <w:sz w:val="24"/>
        </w:rPr>
        <w:t>通过</w:t>
      </w:r>
      <w:r w:rsidRPr="00032E09">
        <w:rPr>
          <w:rFonts w:ascii="宋体" w:hAnsi="宋体"/>
          <w:color w:val="000000"/>
          <w:kern w:val="0"/>
          <w:sz w:val="24"/>
        </w:rPr>
        <w:t>选择车型</w:t>
      </w:r>
      <w:r w:rsidRPr="00032E09">
        <w:rPr>
          <w:rFonts w:ascii="宋体" w:hAnsi="宋体" w:hint="eastAsia"/>
          <w:color w:val="000000"/>
          <w:kern w:val="0"/>
          <w:sz w:val="24"/>
        </w:rPr>
        <w:t>按键</w:t>
      </w:r>
      <w:r>
        <w:rPr>
          <w:rFonts w:ascii="宋体" w:hAnsi="宋体" w:hint="eastAsia"/>
          <w:color w:val="000000"/>
          <w:kern w:val="0"/>
          <w:sz w:val="24"/>
        </w:rPr>
        <w:t>再</w:t>
      </w:r>
      <w:r>
        <w:rPr>
          <w:rFonts w:ascii="宋体" w:hAnsi="宋体"/>
          <w:color w:val="000000"/>
          <w:kern w:val="0"/>
          <w:sz w:val="24"/>
        </w:rPr>
        <w:t>按</w:t>
      </w:r>
      <w:r>
        <w:rPr>
          <w:rFonts w:ascii="宋体" w:hAnsi="宋体" w:hint="eastAsia"/>
          <w:color w:val="000000"/>
          <w:kern w:val="0"/>
          <w:sz w:val="24"/>
        </w:rPr>
        <w:t>发</w:t>
      </w:r>
      <w:r>
        <w:rPr>
          <w:rFonts w:ascii="宋体" w:hAnsi="宋体"/>
          <w:color w:val="000000"/>
          <w:kern w:val="0"/>
          <w:sz w:val="24"/>
        </w:rPr>
        <w:t>卡键完成</w:t>
      </w:r>
      <w:r w:rsidRPr="00032E09">
        <w:rPr>
          <w:rFonts w:ascii="宋体" w:hAnsi="宋体"/>
          <w:color w:val="000000"/>
          <w:kern w:val="0"/>
          <w:sz w:val="24"/>
        </w:rPr>
        <w:t>，</w:t>
      </w:r>
      <w:r w:rsidRPr="00032E09">
        <w:rPr>
          <w:rFonts w:ascii="宋体" w:hAnsi="宋体" w:hint="eastAsia"/>
          <w:color w:val="000000"/>
          <w:kern w:val="0"/>
          <w:sz w:val="24"/>
        </w:rPr>
        <w:t>操作</w:t>
      </w:r>
      <w:r w:rsidRPr="00032E09">
        <w:rPr>
          <w:rFonts w:ascii="宋体" w:hAnsi="宋体"/>
          <w:color w:val="000000"/>
          <w:kern w:val="0"/>
          <w:sz w:val="24"/>
        </w:rPr>
        <w:t>后</w:t>
      </w:r>
      <w:r>
        <w:rPr>
          <w:rFonts w:ascii="宋体" w:hAnsi="宋体" w:hint="eastAsia"/>
          <w:color w:val="000000"/>
          <w:kern w:val="0"/>
          <w:sz w:val="24"/>
        </w:rPr>
        <w:t>显示</w:t>
      </w:r>
      <w:r>
        <w:rPr>
          <w:rFonts w:ascii="宋体" w:hAnsi="宋体"/>
          <w:color w:val="000000"/>
          <w:kern w:val="0"/>
          <w:sz w:val="24"/>
        </w:rPr>
        <w:t>并</w:t>
      </w:r>
      <w:r w:rsidRPr="00032E09">
        <w:rPr>
          <w:rFonts w:ascii="宋体" w:hAnsi="宋体"/>
          <w:color w:val="000000"/>
          <w:kern w:val="0"/>
          <w:sz w:val="24"/>
        </w:rPr>
        <w:t>保存发卡信息，</w:t>
      </w:r>
      <w:r w:rsidRPr="00032E09">
        <w:rPr>
          <w:rFonts w:ascii="宋体" w:hAnsi="宋体" w:hint="eastAsia"/>
          <w:color w:val="000000"/>
          <w:kern w:val="0"/>
          <w:sz w:val="24"/>
        </w:rPr>
        <w:t>根据发</w:t>
      </w:r>
      <w:r w:rsidRPr="00032E09">
        <w:rPr>
          <w:rFonts w:ascii="宋体" w:hAnsi="宋体"/>
          <w:color w:val="000000"/>
          <w:kern w:val="0"/>
          <w:sz w:val="24"/>
        </w:rPr>
        <w:t>卡时间计算车辆到达出口</w:t>
      </w:r>
      <w:r w:rsidRPr="00032E09">
        <w:rPr>
          <w:rFonts w:ascii="宋体" w:hAnsi="宋体" w:hint="eastAsia"/>
          <w:color w:val="000000"/>
          <w:kern w:val="0"/>
          <w:sz w:val="24"/>
        </w:rPr>
        <w:t>站</w:t>
      </w:r>
      <w:r w:rsidRPr="00032E09">
        <w:rPr>
          <w:rFonts w:ascii="宋体" w:hAnsi="宋体"/>
          <w:color w:val="000000"/>
          <w:kern w:val="0"/>
          <w:sz w:val="24"/>
        </w:rPr>
        <w:t>的时间，更新对应的</w:t>
      </w:r>
      <w:r w:rsidRPr="00032E09">
        <w:rPr>
          <w:rFonts w:ascii="宋体" w:hAnsi="宋体" w:hint="eastAsia"/>
          <w:color w:val="000000"/>
          <w:kern w:val="0"/>
          <w:sz w:val="24"/>
        </w:rPr>
        <w:t>通行</w:t>
      </w:r>
      <w:r w:rsidRPr="00032E09">
        <w:rPr>
          <w:rFonts w:ascii="宋体" w:hAnsi="宋体"/>
          <w:color w:val="000000"/>
          <w:kern w:val="0"/>
          <w:sz w:val="24"/>
        </w:rPr>
        <w:t>需求</w:t>
      </w:r>
      <w:r w:rsidRPr="00032E09">
        <w:rPr>
          <w:rFonts w:ascii="宋体" w:hAnsi="宋体" w:hint="eastAsia"/>
          <w:color w:val="000000"/>
          <w:kern w:val="0"/>
          <w:sz w:val="24"/>
        </w:rPr>
        <w:t>表</w:t>
      </w:r>
      <w:r w:rsidRPr="00032E09">
        <w:rPr>
          <w:rFonts w:ascii="宋体" w:hAnsi="宋体"/>
          <w:color w:val="000000"/>
          <w:kern w:val="0"/>
          <w:sz w:val="24"/>
        </w:rPr>
        <w:t>。</w:t>
      </w:r>
      <w:r>
        <w:rPr>
          <w:rFonts w:ascii="宋体" w:hAnsi="宋体" w:hint="eastAsia"/>
          <w:color w:val="000000"/>
          <w:kern w:val="0"/>
          <w:sz w:val="24"/>
        </w:rPr>
        <w:t>（</w:t>
      </w:r>
      <w:r w:rsidRPr="00D46E79">
        <w:rPr>
          <w:rFonts w:ascii="宋体" w:hAnsi="宋体" w:hint="eastAsia"/>
          <w:color w:val="FF0000"/>
          <w:kern w:val="0"/>
          <w:sz w:val="24"/>
        </w:rPr>
        <w:t>发卡记录表：编号、车牌、到达时间、收费站、车道、发卡时间、IC卡卡号、车型</w:t>
      </w:r>
      <w:r>
        <w:rPr>
          <w:rFonts w:ascii="宋体" w:hAnsi="宋体" w:hint="eastAsia"/>
          <w:color w:val="000000"/>
          <w:kern w:val="0"/>
          <w:sz w:val="24"/>
        </w:rPr>
        <w:t>）</w:t>
      </w:r>
    </w:p>
    <w:p w:rsidR="00D1535E" w:rsidRDefault="009142CF" w:rsidP="0047279A">
      <w:pPr>
        <w:pStyle w:val="4"/>
      </w:pPr>
      <w:r>
        <w:rPr>
          <w:rFonts w:hint="eastAsia"/>
        </w:rPr>
        <w:t>3.2.</w:t>
      </w:r>
      <w:r w:rsidR="0006244E">
        <w:t>6</w:t>
      </w:r>
      <w:r w:rsidR="00D1535E">
        <w:rPr>
          <w:rFonts w:hint="eastAsia"/>
        </w:rPr>
        <w:t>收费</w:t>
      </w:r>
      <w:r w:rsidR="00D1535E">
        <w:t>记录</w:t>
      </w:r>
    </w:p>
    <w:p w:rsidR="00D1535E" w:rsidRDefault="00434801" w:rsidP="00BA7684">
      <w:pPr>
        <w:jc w:val="center"/>
        <w:rPr>
          <w:sz w:val="24"/>
          <w:szCs w:val="24"/>
        </w:rPr>
      </w:pPr>
      <w:r w:rsidRPr="00F73C92">
        <w:rPr>
          <w:noProof/>
          <w:sz w:val="24"/>
          <w:szCs w:val="24"/>
        </w:rPr>
        <w:drawing>
          <wp:inline distT="0" distB="0" distL="0" distR="0" wp14:anchorId="04CBBCA7" wp14:editId="17110399">
            <wp:extent cx="4796287" cy="2078966"/>
            <wp:effectExtent l="0" t="0" r="0" b="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2" r:lo="rId43" r:qs="rId44" r:cs="rId45"/>
              </a:graphicData>
            </a:graphic>
          </wp:inline>
        </w:drawing>
      </w:r>
    </w:p>
    <w:p w:rsidR="00192800" w:rsidRDefault="00192800" w:rsidP="00192800">
      <w:pPr>
        <w:ind w:firstLineChars="200" w:firstLine="480"/>
        <w:rPr>
          <w:sz w:val="24"/>
          <w:szCs w:val="24"/>
        </w:rPr>
      </w:pPr>
      <w:r>
        <w:rPr>
          <w:rFonts w:ascii="宋体" w:hAnsi="宋体" w:hint="eastAsia"/>
          <w:color w:val="000000"/>
          <w:kern w:val="0"/>
          <w:sz w:val="24"/>
        </w:rPr>
        <w:t>收费</w:t>
      </w:r>
      <w:r>
        <w:rPr>
          <w:rFonts w:ascii="宋体" w:hAnsi="宋体"/>
          <w:color w:val="000000"/>
          <w:kern w:val="0"/>
          <w:sz w:val="24"/>
        </w:rPr>
        <w:t>模块</w:t>
      </w:r>
      <w:r>
        <w:rPr>
          <w:rFonts w:ascii="宋体" w:hAnsi="宋体" w:hint="eastAsia"/>
          <w:color w:val="000000"/>
          <w:kern w:val="0"/>
          <w:sz w:val="24"/>
        </w:rPr>
        <w:t>：包含车辆</w:t>
      </w:r>
      <w:r>
        <w:rPr>
          <w:rFonts w:ascii="宋体" w:hAnsi="宋体"/>
          <w:color w:val="000000"/>
          <w:kern w:val="0"/>
          <w:sz w:val="24"/>
        </w:rPr>
        <w:t>到达信息显示、收费操作、收费信息保存</w:t>
      </w:r>
      <w:r>
        <w:rPr>
          <w:rFonts w:ascii="宋体" w:hAnsi="宋体" w:hint="eastAsia"/>
          <w:color w:val="000000"/>
          <w:kern w:val="0"/>
          <w:sz w:val="24"/>
        </w:rPr>
        <w:t>、</w:t>
      </w:r>
      <w:r>
        <w:rPr>
          <w:rFonts w:ascii="宋体" w:hAnsi="宋体"/>
          <w:color w:val="000000"/>
          <w:kern w:val="0"/>
          <w:sz w:val="24"/>
        </w:rPr>
        <w:t>更新通行需求表。</w:t>
      </w:r>
      <w:r>
        <w:rPr>
          <w:rFonts w:ascii="宋体" w:hAnsi="宋体" w:hint="eastAsia"/>
          <w:color w:val="000000"/>
          <w:kern w:val="0"/>
          <w:sz w:val="24"/>
        </w:rPr>
        <w:t>出</w:t>
      </w:r>
      <w:r w:rsidRPr="00032E09">
        <w:rPr>
          <w:rFonts w:ascii="宋体" w:hAnsi="宋体" w:hint="eastAsia"/>
          <w:color w:val="000000"/>
          <w:kern w:val="0"/>
          <w:sz w:val="24"/>
        </w:rPr>
        <w:t>口车道主</w:t>
      </w:r>
      <w:r w:rsidRPr="00032E09">
        <w:rPr>
          <w:rFonts w:ascii="宋体" w:hAnsi="宋体"/>
          <w:color w:val="000000"/>
          <w:kern w:val="0"/>
          <w:sz w:val="24"/>
        </w:rPr>
        <w:t>界面显示</w:t>
      </w:r>
      <w:r>
        <w:rPr>
          <w:rFonts w:ascii="宋体" w:hAnsi="宋体" w:hint="eastAsia"/>
          <w:color w:val="000000"/>
          <w:kern w:val="0"/>
          <w:sz w:val="24"/>
        </w:rPr>
        <w:t>收费</w:t>
      </w:r>
      <w:r w:rsidRPr="00032E09">
        <w:rPr>
          <w:rFonts w:ascii="宋体" w:hAnsi="宋体" w:hint="eastAsia"/>
          <w:color w:val="000000"/>
          <w:kern w:val="0"/>
          <w:sz w:val="24"/>
        </w:rPr>
        <w:t>模块信息</w:t>
      </w:r>
      <w:r w:rsidRPr="00032E09">
        <w:rPr>
          <w:rFonts w:ascii="宋体" w:hAnsi="宋体"/>
          <w:color w:val="000000"/>
          <w:kern w:val="0"/>
          <w:sz w:val="24"/>
        </w:rPr>
        <w:t>，包含车辆排队信息</w:t>
      </w:r>
      <w:r w:rsidRPr="00032E09">
        <w:rPr>
          <w:rFonts w:ascii="宋体" w:hAnsi="宋体" w:hint="eastAsia"/>
          <w:color w:val="000000"/>
          <w:kern w:val="0"/>
          <w:sz w:val="24"/>
        </w:rPr>
        <w:t>（</w:t>
      </w:r>
      <w:r w:rsidRPr="00032E09">
        <w:rPr>
          <w:rFonts w:ascii="宋体" w:hAnsi="宋体"/>
          <w:color w:val="FF0000"/>
          <w:kern w:val="0"/>
          <w:sz w:val="24"/>
        </w:rPr>
        <w:t>排队</w:t>
      </w:r>
      <w:r w:rsidRPr="00032E09">
        <w:rPr>
          <w:rFonts w:ascii="宋体" w:hAnsi="宋体" w:hint="eastAsia"/>
          <w:color w:val="FF0000"/>
          <w:kern w:val="0"/>
          <w:sz w:val="24"/>
        </w:rPr>
        <w:t>车辆数</w:t>
      </w:r>
      <w:r w:rsidRPr="00032E09">
        <w:rPr>
          <w:rFonts w:ascii="宋体" w:hAnsi="宋体"/>
          <w:color w:val="000000"/>
          <w:kern w:val="0"/>
          <w:sz w:val="24"/>
        </w:rPr>
        <w:t>）</w:t>
      </w:r>
      <w:r w:rsidRPr="00032E09">
        <w:rPr>
          <w:rFonts w:ascii="宋体" w:hAnsi="宋体" w:hint="eastAsia"/>
          <w:color w:val="000000"/>
          <w:kern w:val="0"/>
          <w:sz w:val="24"/>
        </w:rPr>
        <w:t>、</w:t>
      </w:r>
      <w:r w:rsidRPr="00032E09">
        <w:rPr>
          <w:rFonts w:ascii="宋体" w:hAnsi="宋体"/>
          <w:color w:val="000000"/>
          <w:kern w:val="0"/>
          <w:sz w:val="24"/>
        </w:rPr>
        <w:t>第一辆车辆信息</w:t>
      </w:r>
      <w:r w:rsidRPr="00032E09">
        <w:rPr>
          <w:rFonts w:ascii="宋体" w:hAnsi="宋体" w:hint="eastAsia"/>
          <w:color w:val="000000"/>
          <w:kern w:val="0"/>
          <w:sz w:val="24"/>
        </w:rPr>
        <w:t>（</w:t>
      </w:r>
      <w:r w:rsidRPr="00032E09">
        <w:rPr>
          <w:color w:val="FF0000"/>
          <w:sz w:val="24"/>
          <w:szCs w:val="24"/>
        </w:rPr>
        <w:t>IC</w:t>
      </w:r>
      <w:r w:rsidRPr="00032E09">
        <w:rPr>
          <w:color w:val="FF0000"/>
          <w:sz w:val="24"/>
          <w:szCs w:val="24"/>
        </w:rPr>
        <w:t>卡</w:t>
      </w:r>
      <w:r w:rsidRPr="00032E09">
        <w:rPr>
          <w:rFonts w:hint="eastAsia"/>
          <w:color w:val="FF0000"/>
          <w:sz w:val="24"/>
          <w:szCs w:val="24"/>
        </w:rPr>
        <w:t>卡</w:t>
      </w:r>
      <w:r w:rsidRPr="00032E09">
        <w:rPr>
          <w:color w:val="FF0000"/>
          <w:sz w:val="24"/>
          <w:szCs w:val="24"/>
        </w:rPr>
        <w:t>号</w:t>
      </w:r>
      <w:r w:rsidRPr="00032E09">
        <w:rPr>
          <w:rFonts w:hint="eastAsia"/>
          <w:color w:val="FF0000"/>
          <w:sz w:val="24"/>
          <w:szCs w:val="24"/>
        </w:rPr>
        <w:t>、车牌</w:t>
      </w:r>
      <w:r w:rsidRPr="00032E09">
        <w:rPr>
          <w:color w:val="FF0000"/>
          <w:sz w:val="24"/>
          <w:szCs w:val="24"/>
        </w:rPr>
        <w:t>、</w:t>
      </w:r>
      <w:r>
        <w:rPr>
          <w:color w:val="FF0000"/>
          <w:sz w:val="24"/>
          <w:szCs w:val="24"/>
        </w:rPr>
        <w:t>入口</w:t>
      </w:r>
      <w:r>
        <w:rPr>
          <w:rFonts w:hint="eastAsia"/>
          <w:color w:val="FF0000"/>
          <w:sz w:val="24"/>
          <w:szCs w:val="24"/>
        </w:rPr>
        <w:t>收费</w:t>
      </w:r>
      <w:r>
        <w:rPr>
          <w:color w:val="FF0000"/>
          <w:sz w:val="24"/>
          <w:szCs w:val="24"/>
        </w:rPr>
        <w:t>站、</w:t>
      </w:r>
      <w:r>
        <w:rPr>
          <w:rFonts w:hint="eastAsia"/>
          <w:color w:val="FF0000"/>
          <w:sz w:val="24"/>
          <w:szCs w:val="24"/>
        </w:rPr>
        <w:t>发</w:t>
      </w:r>
      <w:r>
        <w:rPr>
          <w:color w:val="FF0000"/>
          <w:sz w:val="24"/>
          <w:szCs w:val="24"/>
        </w:rPr>
        <w:t>卡时间、</w:t>
      </w:r>
      <w:r w:rsidRPr="00032E09">
        <w:rPr>
          <w:rFonts w:hint="eastAsia"/>
          <w:color w:val="FF0000"/>
          <w:sz w:val="24"/>
          <w:szCs w:val="24"/>
        </w:rPr>
        <w:t>到达</w:t>
      </w:r>
      <w:r w:rsidRPr="00032E09">
        <w:rPr>
          <w:color w:val="FF0000"/>
          <w:sz w:val="24"/>
          <w:szCs w:val="24"/>
        </w:rPr>
        <w:t>时间</w:t>
      </w:r>
      <w:r w:rsidRPr="00032E09">
        <w:rPr>
          <w:rFonts w:ascii="宋体" w:hAnsi="宋体"/>
          <w:color w:val="000000"/>
          <w:kern w:val="0"/>
          <w:sz w:val="24"/>
        </w:rPr>
        <w:t>）、发卡</w:t>
      </w:r>
      <w:r w:rsidRPr="00032E09">
        <w:rPr>
          <w:rFonts w:ascii="宋体" w:hAnsi="宋体" w:hint="eastAsia"/>
          <w:color w:val="000000"/>
          <w:kern w:val="0"/>
          <w:sz w:val="24"/>
        </w:rPr>
        <w:t>车型</w:t>
      </w:r>
      <w:r w:rsidRPr="00032E09">
        <w:rPr>
          <w:rFonts w:ascii="宋体" w:hAnsi="宋体"/>
          <w:color w:val="000000"/>
          <w:kern w:val="0"/>
          <w:sz w:val="24"/>
        </w:rPr>
        <w:t>按键</w:t>
      </w:r>
      <w:r w:rsidRPr="00032E09">
        <w:rPr>
          <w:rFonts w:ascii="宋体" w:hAnsi="宋体" w:hint="eastAsia"/>
          <w:color w:val="000000"/>
          <w:kern w:val="0"/>
          <w:sz w:val="24"/>
        </w:rPr>
        <w:t>和</w:t>
      </w:r>
      <w:r w:rsidRPr="00032E09">
        <w:rPr>
          <w:rFonts w:ascii="宋体" w:hAnsi="宋体"/>
          <w:color w:val="000000"/>
          <w:kern w:val="0"/>
          <w:sz w:val="24"/>
        </w:rPr>
        <w:t>发卡信息</w:t>
      </w:r>
      <w:r w:rsidRPr="00032E09">
        <w:rPr>
          <w:rFonts w:ascii="宋体" w:hAnsi="宋体" w:hint="eastAsia"/>
          <w:color w:val="000000"/>
          <w:kern w:val="0"/>
          <w:sz w:val="24"/>
        </w:rPr>
        <w:t>（</w:t>
      </w:r>
      <w:r w:rsidRPr="002452AE">
        <w:rPr>
          <w:rFonts w:ascii="宋体" w:hAnsi="宋体" w:hint="eastAsia"/>
          <w:color w:val="FF0000"/>
          <w:kern w:val="0"/>
          <w:sz w:val="24"/>
        </w:rPr>
        <w:t>出口</w:t>
      </w:r>
      <w:r w:rsidRPr="002452AE">
        <w:rPr>
          <w:color w:val="FF0000"/>
          <w:sz w:val="24"/>
          <w:szCs w:val="24"/>
        </w:rPr>
        <w:t>车型</w:t>
      </w:r>
      <w:r w:rsidRPr="002452AE">
        <w:rPr>
          <w:rFonts w:hint="eastAsia"/>
          <w:color w:val="FF0000"/>
          <w:sz w:val="24"/>
          <w:szCs w:val="24"/>
        </w:rPr>
        <w:t>、</w:t>
      </w:r>
      <w:r w:rsidRPr="002452AE">
        <w:rPr>
          <w:color w:val="FF0000"/>
          <w:sz w:val="24"/>
          <w:szCs w:val="24"/>
        </w:rPr>
        <w:t>入口车型</w:t>
      </w:r>
      <w:r w:rsidRPr="002452AE">
        <w:rPr>
          <w:rFonts w:hint="eastAsia"/>
          <w:color w:val="FF0000"/>
          <w:sz w:val="24"/>
          <w:szCs w:val="24"/>
        </w:rPr>
        <w:t>、费用</w:t>
      </w:r>
      <w:r w:rsidRPr="002452AE">
        <w:rPr>
          <w:color w:val="FF0000"/>
          <w:sz w:val="24"/>
          <w:szCs w:val="24"/>
        </w:rPr>
        <w:t>、</w:t>
      </w:r>
      <w:r w:rsidRPr="002452AE">
        <w:rPr>
          <w:rFonts w:hint="eastAsia"/>
          <w:color w:val="FF0000"/>
          <w:sz w:val="24"/>
          <w:szCs w:val="24"/>
        </w:rPr>
        <w:t>收费</w:t>
      </w:r>
      <w:r w:rsidRPr="002452AE">
        <w:rPr>
          <w:color w:val="FF0000"/>
          <w:sz w:val="24"/>
          <w:szCs w:val="24"/>
        </w:rPr>
        <w:t>时间</w:t>
      </w:r>
      <w:r w:rsidRPr="00032E09">
        <w:rPr>
          <w:rFonts w:ascii="宋体" w:hAnsi="宋体"/>
          <w:color w:val="000000"/>
          <w:kern w:val="0"/>
          <w:sz w:val="24"/>
        </w:rPr>
        <w:t>）。</w:t>
      </w:r>
      <w:r w:rsidRPr="00032E09">
        <w:rPr>
          <w:rFonts w:ascii="宋体" w:hAnsi="宋体" w:hint="eastAsia"/>
          <w:color w:val="000000"/>
          <w:kern w:val="0"/>
          <w:sz w:val="24"/>
        </w:rPr>
        <w:t>车辆</w:t>
      </w:r>
      <w:r w:rsidRPr="00032E09">
        <w:rPr>
          <w:rFonts w:ascii="宋体" w:hAnsi="宋体"/>
          <w:color w:val="000000"/>
          <w:kern w:val="0"/>
          <w:sz w:val="24"/>
        </w:rPr>
        <w:t>到达时刷新显示信息</w:t>
      </w:r>
      <w:r w:rsidRPr="00032E09">
        <w:rPr>
          <w:rFonts w:ascii="宋体" w:hAnsi="宋体" w:hint="eastAsia"/>
          <w:color w:val="000000"/>
          <w:kern w:val="0"/>
          <w:sz w:val="24"/>
        </w:rPr>
        <w:t>；</w:t>
      </w:r>
      <w:r>
        <w:rPr>
          <w:rFonts w:ascii="宋体" w:hAnsi="宋体" w:hint="eastAsia"/>
          <w:color w:val="000000"/>
          <w:kern w:val="0"/>
          <w:sz w:val="24"/>
        </w:rPr>
        <w:t>收费</w:t>
      </w:r>
      <w:r w:rsidRPr="00032E09">
        <w:rPr>
          <w:rFonts w:ascii="宋体" w:hAnsi="宋体"/>
          <w:color w:val="000000"/>
          <w:kern w:val="0"/>
          <w:sz w:val="24"/>
        </w:rPr>
        <w:t>操作</w:t>
      </w:r>
      <w:r w:rsidRPr="00032E09">
        <w:rPr>
          <w:rFonts w:ascii="宋体" w:hAnsi="宋体" w:hint="eastAsia"/>
          <w:color w:val="000000"/>
          <w:kern w:val="0"/>
          <w:sz w:val="24"/>
        </w:rPr>
        <w:t>通过</w:t>
      </w:r>
      <w:r w:rsidRPr="00032E09">
        <w:rPr>
          <w:rFonts w:ascii="宋体" w:hAnsi="宋体"/>
          <w:color w:val="000000"/>
          <w:kern w:val="0"/>
          <w:sz w:val="24"/>
        </w:rPr>
        <w:t>选择车型</w:t>
      </w:r>
      <w:r w:rsidRPr="00032E09">
        <w:rPr>
          <w:rFonts w:ascii="宋体" w:hAnsi="宋体" w:hint="eastAsia"/>
          <w:color w:val="000000"/>
          <w:kern w:val="0"/>
          <w:sz w:val="24"/>
        </w:rPr>
        <w:t>按键</w:t>
      </w:r>
      <w:r>
        <w:rPr>
          <w:rFonts w:ascii="宋体" w:hAnsi="宋体" w:hint="eastAsia"/>
          <w:color w:val="000000"/>
          <w:kern w:val="0"/>
          <w:sz w:val="24"/>
        </w:rPr>
        <w:t>再</w:t>
      </w:r>
      <w:r>
        <w:rPr>
          <w:rFonts w:ascii="宋体" w:hAnsi="宋体"/>
          <w:color w:val="000000"/>
          <w:kern w:val="0"/>
          <w:sz w:val="24"/>
        </w:rPr>
        <w:t>按收费键</w:t>
      </w:r>
      <w:r w:rsidRPr="00032E09">
        <w:rPr>
          <w:rFonts w:ascii="宋体" w:hAnsi="宋体"/>
          <w:color w:val="000000"/>
          <w:kern w:val="0"/>
          <w:sz w:val="24"/>
        </w:rPr>
        <w:t>完成，</w:t>
      </w:r>
      <w:r>
        <w:rPr>
          <w:rFonts w:ascii="宋体" w:hAnsi="宋体" w:hint="eastAsia"/>
          <w:color w:val="000000"/>
          <w:kern w:val="0"/>
          <w:sz w:val="24"/>
        </w:rPr>
        <w:t>车型</w:t>
      </w:r>
      <w:r>
        <w:rPr>
          <w:rFonts w:ascii="宋体" w:hAnsi="宋体"/>
          <w:color w:val="000000"/>
          <w:kern w:val="0"/>
          <w:sz w:val="24"/>
        </w:rPr>
        <w:t>按键后显示入口车型和出口</w:t>
      </w:r>
      <w:r>
        <w:rPr>
          <w:rFonts w:ascii="宋体" w:hAnsi="宋体" w:hint="eastAsia"/>
          <w:color w:val="000000"/>
          <w:kern w:val="0"/>
          <w:sz w:val="24"/>
        </w:rPr>
        <w:t>车型</w:t>
      </w:r>
      <w:r>
        <w:rPr>
          <w:rFonts w:ascii="宋体" w:hAnsi="宋体"/>
          <w:color w:val="000000"/>
          <w:kern w:val="0"/>
          <w:sz w:val="24"/>
        </w:rPr>
        <w:t>对比</w:t>
      </w:r>
      <w:r>
        <w:rPr>
          <w:rFonts w:ascii="宋体" w:hAnsi="宋体" w:hint="eastAsia"/>
          <w:color w:val="000000"/>
          <w:kern w:val="0"/>
          <w:sz w:val="24"/>
        </w:rPr>
        <w:t>及</w:t>
      </w:r>
      <w:r>
        <w:rPr>
          <w:rFonts w:ascii="宋体" w:hAnsi="宋体"/>
          <w:color w:val="000000"/>
          <w:kern w:val="0"/>
          <w:sz w:val="24"/>
        </w:rPr>
        <w:t>费用信息，</w:t>
      </w:r>
      <w:r>
        <w:rPr>
          <w:rFonts w:ascii="宋体" w:hAnsi="宋体" w:hint="eastAsia"/>
          <w:color w:val="000000"/>
          <w:kern w:val="0"/>
          <w:sz w:val="24"/>
        </w:rPr>
        <w:t>收费</w:t>
      </w:r>
      <w:r>
        <w:rPr>
          <w:rFonts w:ascii="宋体" w:hAnsi="宋体"/>
          <w:color w:val="000000"/>
          <w:kern w:val="0"/>
          <w:sz w:val="24"/>
        </w:rPr>
        <w:t>键</w:t>
      </w:r>
      <w:r w:rsidRPr="00032E09">
        <w:rPr>
          <w:rFonts w:ascii="宋体" w:hAnsi="宋体" w:hint="eastAsia"/>
          <w:color w:val="000000"/>
          <w:kern w:val="0"/>
          <w:sz w:val="24"/>
        </w:rPr>
        <w:t>操作</w:t>
      </w:r>
      <w:r w:rsidRPr="00032E09">
        <w:rPr>
          <w:rFonts w:ascii="宋体" w:hAnsi="宋体"/>
          <w:color w:val="000000"/>
          <w:kern w:val="0"/>
          <w:sz w:val="24"/>
        </w:rPr>
        <w:t>后</w:t>
      </w:r>
      <w:r>
        <w:rPr>
          <w:rFonts w:ascii="宋体" w:hAnsi="宋体" w:hint="eastAsia"/>
          <w:color w:val="000000"/>
          <w:kern w:val="0"/>
          <w:sz w:val="24"/>
        </w:rPr>
        <w:t>显示</w:t>
      </w:r>
      <w:r>
        <w:rPr>
          <w:rFonts w:ascii="宋体" w:hAnsi="宋体"/>
          <w:color w:val="000000"/>
          <w:kern w:val="0"/>
          <w:sz w:val="24"/>
        </w:rPr>
        <w:t>并保存</w:t>
      </w:r>
      <w:r>
        <w:rPr>
          <w:rFonts w:ascii="宋体" w:hAnsi="宋体" w:hint="eastAsia"/>
          <w:color w:val="000000"/>
          <w:kern w:val="0"/>
          <w:sz w:val="24"/>
        </w:rPr>
        <w:t>收费</w:t>
      </w:r>
      <w:r w:rsidRPr="00032E09">
        <w:rPr>
          <w:rFonts w:ascii="宋体" w:hAnsi="宋体"/>
          <w:color w:val="000000"/>
          <w:kern w:val="0"/>
          <w:sz w:val="24"/>
        </w:rPr>
        <w:t>信息，</w:t>
      </w:r>
      <w:r>
        <w:rPr>
          <w:rFonts w:ascii="宋体" w:hAnsi="宋体" w:hint="eastAsia"/>
          <w:color w:val="000000"/>
          <w:kern w:val="0"/>
          <w:sz w:val="24"/>
        </w:rPr>
        <w:t>并</w:t>
      </w:r>
      <w:r w:rsidRPr="00032E09">
        <w:rPr>
          <w:rFonts w:ascii="宋体" w:hAnsi="宋体"/>
          <w:color w:val="000000"/>
          <w:kern w:val="0"/>
          <w:sz w:val="24"/>
        </w:rPr>
        <w:t>更新</w:t>
      </w:r>
      <w:r w:rsidRPr="00032E09">
        <w:rPr>
          <w:rFonts w:ascii="宋体" w:hAnsi="宋体" w:hint="eastAsia"/>
          <w:color w:val="000000"/>
          <w:kern w:val="0"/>
          <w:sz w:val="24"/>
        </w:rPr>
        <w:t>通行</w:t>
      </w:r>
      <w:r w:rsidRPr="00032E09">
        <w:rPr>
          <w:rFonts w:ascii="宋体" w:hAnsi="宋体"/>
          <w:color w:val="000000"/>
          <w:kern w:val="0"/>
          <w:sz w:val="24"/>
        </w:rPr>
        <w:t>需求</w:t>
      </w:r>
      <w:r w:rsidRPr="00032E09">
        <w:rPr>
          <w:rFonts w:ascii="宋体" w:hAnsi="宋体" w:hint="eastAsia"/>
          <w:color w:val="000000"/>
          <w:kern w:val="0"/>
          <w:sz w:val="24"/>
        </w:rPr>
        <w:t>表</w:t>
      </w:r>
      <w:r w:rsidRPr="00032E09">
        <w:rPr>
          <w:rFonts w:ascii="宋体" w:hAnsi="宋体"/>
          <w:color w:val="000000"/>
          <w:kern w:val="0"/>
          <w:sz w:val="24"/>
        </w:rPr>
        <w:t>对应</w:t>
      </w:r>
      <w:r>
        <w:rPr>
          <w:rFonts w:ascii="宋体" w:hAnsi="宋体" w:hint="eastAsia"/>
          <w:color w:val="000000"/>
          <w:kern w:val="0"/>
          <w:sz w:val="24"/>
        </w:rPr>
        <w:t>记录</w:t>
      </w:r>
      <w:r w:rsidRPr="00032E09">
        <w:rPr>
          <w:rFonts w:ascii="宋体" w:hAnsi="宋体"/>
          <w:color w:val="000000"/>
          <w:kern w:val="0"/>
          <w:sz w:val="24"/>
        </w:rPr>
        <w:t>的</w:t>
      </w:r>
      <w:r>
        <w:rPr>
          <w:rFonts w:ascii="宋体" w:hAnsi="宋体"/>
          <w:color w:val="000000"/>
          <w:kern w:val="0"/>
          <w:sz w:val="24"/>
        </w:rPr>
        <w:t>完成状态为</w:t>
      </w:r>
      <w:r>
        <w:rPr>
          <w:rFonts w:ascii="宋体" w:hAnsi="宋体" w:hint="eastAsia"/>
          <w:color w:val="000000"/>
          <w:kern w:val="0"/>
          <w:sz w:val="24"/>
        </w:rPr>
        <w:t>1</w:t>
      </w:r>
      <w:r w:rsidRPr="00032E09">
        <w:rPr>
          <w:rFonts w:ascii="宋体" w:hAnsi="宋体"/>
          <w:color w:val="000000"/>
          <w:kern w:val="0"/>
          <w:sz w:val="24"/>
        </w:rPr>
        <w:t>。</w:t>
      </w:r>
      <w:r>
        <w:rPr>
          <w:rFonts w:ascii="宋体" w:hAnsi="宋体" w:hint="eastAsia"/>
          <w:color w:val="000000"/>
          <w:kern w:val="0"/>
          <w:sz w:val="24"/>
        </w:rPr>
        <w:t>（</w:t>
      </w:r>
      <w:r w:rsidRPr="00D3131F">
        <w:rPr>
          <w:rFonts w:ascii="宋体" w:hAnsi="宋体"/>
          <w:color w:val="FF0000"/>
          <w:kern w:val="0"/>
          <w:sz w:val="24"/>
        </w:rPr>
        <w:t>收费记录表：</w:t>
      </w:r>
      <w:r w:rsidRPr="00D3131F">
        <w:rPr>
          <w:rFonts w:hint="eastAsia"/>
          <w:color w:val="FF0000"/>
          <w:sz w:val="24"/>
          <w:szCs w:val="24"/>
        </w:rPr>
        <w:t>编号</w:t>
      </w:r>
      <w:r w:rsidRPr="00D3131F">
        <w:rPr>
          <w:color w:val="FF0000"/>
          <w:sz w:val="24"/>
          <w:szCs w:val="24"/>
        </w:rPr>
        <w:t>、</w:t>
      </w:r>
      <w:r w:rsidRPr="00D3131F">
        <w:rPr>
          <w:rFonts w:hint="eastAsia"/>
          <w:color w:val="FF0000"/>
          <w:sz w:val="24"/>
          <w:szCs w:val="24"/>
        </w:rPr>
        <w:t>对应发</w:t>
      </w:r>
      <w:r w:rsidRPr="00D3131F">
        <w:rPr>
          <w:color w:val="FF0000"/>
          <w:sz w:val="24"/>
          <w:szCs w:val="24"/>
        </w:rPr>
        <w:t>卡记录编号、</w:t>
      </w:r>
      <w:r w:rsidRPr="00D3131F">
        <w:rPr>
          <w:rFonts w:hint="eastAsia"/>
          <w:color w:val="FF0000"/>
          <w:sz w:val="24"/>
          <w:szCs w:val="24"/>
        </w:rPr>
        <w:t>车牌</w:t>
      </w:r>
      <w:r w:rsidRPr="00D3131F">
        <w:rPr>
          <w:color w:val="FF0000"/>
          <w:sz w:val="24"/>
          <w:szCs w:val="24"/>
        </w:rPr>
        <w:t>、</w:t>
      </w:r>
      <w:r w:rsidRPr="00D3131F">
        <w:rPr>
          <w:rFonts w:hint="eastAsia"/>
          <w:color w:val="FF0000"/>
          <w:sz w:val="24"/>
          <w:szCs w:val="24"/>
        </w:rPr>
        <w:t>入</w:t>
      </w:r>
      <w:r w:rsidRPr="00D3131F">
        <w:rPr>
          <w:color w:val="FF0000"/>
          <w:sz w:val="24"/>
          <w:szCs w:val="24"/>
        </w:rPr>
        <w:t>站</w:t>
      </w:r>
      <w:r w:rsidRPr="00D3131F">
        <w:rPr>
          <w:rFonts w:hint="eastAsia"/>
          <w:color w:val="FF0000"/>
          <w:sz w:val="24"/>
          <w:szCs w:val="24"/>
        </w:rPr>
        <w:t>到达</w:t>
      </w:r>
      <w:r w:rsidRPr="00D3131F">
        <w:rPr>
          <w:color w:val="FF0000"/>
          <w:sz w:val="24"/>
          <w:szCs w:val="24"/>
        </w:rPr>
        <w:t>时间、</w:t>
      </w:r>
      <w:r w:rsidRPr="00D3131F">
        <w:rPr>
          <w:rFonts w:hint="eastAsia"/>
          <w:color w:val="FF0000"/>
          <w:sz w:val="24"/>
          <w:szCs w:val="24"/>
        </w:rPr>
        <w:t>入口收费</w:t>
      </w:r>
      <w:r w:rsidRPr="00D3131F">
        <w:rPr>
          <w:color w:val="FF0000"/>
          <w:sz w:val="24"/>
          <w:szCs w:val="24"/>
        </w:rPr>
        <w:t>站</w:t>
      </w:r>
      <w:r w:rsidRPr="00D3131F">
        <w:rPr>
          <w:rFonts w:hint="eastAsia"/>
          <w:color w:val="FF0000"/>
          <w:sz w:val="24"/>
          <w:szCs w:val="24"/>
        </w:rPr>
        <w:t>、入口车道</w:t>
      </w:r>
      <w:r w:rsidRPr="00D3131F">
        <w:rPr>
          <w:color w:val="FF0000"/>
          <w:sz w:val="24"/>
          <w:szCs w:val="24"/>
        </w:rPr>
        <w:t>、</w:t>
      </w:r>
      <w:r w:rsidRPr="00D3131F">
        <w:rPr>
          <w:rFonts w:hint="eastAsia"/>
          <w:color w:val="FF0000"/>
          <w:sz w:val="24"/>
          <w:szCs w:val="24"/>
        </w:rPr>
        <w:t>发</w:t>
      </w:r>
      <w:r w:rsidRPr="00D3131F">
        <w:rPr>
          <w:color w:val="FF0000"/>
          <w:sz w:val="24"/>
          <w:szCs w:val="24"/>
        </w:rPr>
        <w:t>卡时间</w:t>
      </w:r>
      <w:r w:rsidRPr="00D3131F">
        <w:rPr>
          <w:rFonts w:hint="eastAsia"/>
          <w:color w:val="FF0000"/>
          <w:sz w:val="24"/>
          <w:szCs w:val="24"/>
        </w:rPr>
        <w:t>、</w:t>
      </w:r>
      <w:r w:rsidRPr="00D3131F">
        <w:rPr>
          <w:color w:val="FF0000"/>
          <w:sz w:val="24"/>
          <w:szCs w:val="24"/>
        </w:rPr>
        <w:t>IC</w:t>
      </w:r>
      <w:r w:rsidRPr="00D3131F">
        <w:rPr>
          <w:color w:val="FF0000"/>
          <w:sz w:val="24"/>
          <w:szCs w:val="24"/>
        </w:rPr>
        <w:t>卡</w:t>
      </w:r>
      <w:r w:rsidRPr="00D3131F">
        <w:rPr>
          <w:rFonts w:hint="eastAsia"/>
          <w:color w:val="FF0000"/>
          <w:sz w:val="24"/>
          <w:szCs w:val="24"/>
        </w:rPr>
        <w:t>卡</w:t>
      </w:r>
      <w:r w:rsidRPr="00D3131F">
        <w:rPr>
          <w:color w:val="FF0000"/>
          <w:sz w:val="24"/>
          <w:szCs w:val="24"/>
        </w:rPr>
        <w:t>号</w:t>
      </w:r>
      <w:r w:rsidRPr="00D3131F">
        <w:rPr>
          <w:rFonts w:hint="eastAsia"/>
          <w:color w:val="FF0000"/>
          <w:sz w:val="24"/>
          <w:szCs w:val="24"/>
        </w:rPr>
        <w:t>、入口</w:t>
      </w:r>
      <w:r w:rsidRPr="00D3131F">
        <w:rPr>
          <w:color w:val="FF0000"/>
          <w:sz w:val="24"/>
          <w:szCs w:val="24"/>
        </w:rPr>
        <w:t>车型</w:t>
      </w:r>
      <w:r w:rsidRPr="00D3131F">
        <w:rPr>
          <w:rFonts w:hint="eastAsia"/>
          <w:color w:val="FF0000"/>
          <w:sz w:val="24"/>
          <w:szCs w:val="24"/>
        </w:rPr>
        <w:t>、</w:t>
      </w:r>
      <w:r w:rsidRPr="00D3131F">
        <w:rPr>
          <w:color w:val="FF0000"/>
          <w:sz w:val="24"/>
          <w:szCs w:val="24"/>
        </w:rPr>
        <w:lastRenderedPageBreak/>
        <w:t>出口车型、</w:t>
      </w:r>
      <w:r w:rsidRPr="00D3131F">
        <w:rPr>
          <w:rFonts w:hint="eastAsia"/>
          <w:color w:val="FF0000"/>
          <w:sz w:val="24"/>
          <w:szCs w:val="24"/>
        </w:rPr>
        <w:t>出站</w:t>
      </w:r>
      <w:r w:rsidRPr="00D3131F">
        <w:rPr>
          <w:color w:val="FF0000"/>
          <w:sz w:val="24"/>
          <w:szCs w:val="24"/>
        </w:rPr>
        <w:t>到达</w:t>
      </w:r>
      <w:r w:rsidRPr="00D3131F">
        <w:rPr>
          <w:rFonts w:hint="eastAsia"/>
          <w:color w:val="FF0000"/>
          <w:sz w:val="24"/>
          <w:szCs w:val="24"/>
        </w:rPr>
        <w:t>时间</w:t>
      </w:r>
      <w:r w:rsidRPr="00D3131F">
        <w:rPr>
          <w:color w:val="FF0000"/>
          <w:sz w:val="24"/>
          <w:szCs w:val="24"/>
        </w:rPr>
        <w:t>、</w:t>
      </w:r>
      <w:r w:rsidRPr="00D3131F">
        <w:rPr>
          <w:rFonts w:hint="eastAsia"/>
          <w:color w:val="FF0000"/>
          <w:sz w:val="24"/>
          <w:szCs w:val="24"/>
        </w:rPr>
        <w:t>出口</w:t>
      </w:r>
      <w:r w:rsidRPr="00D3131F">
        <w:rPr>
          <w:color w:val="FF0000"/>
          <w:sz w:val="24"/>
          <w:szCs w:val="24"/>
        </w:rPr>
        <w:t>收费</w:t>
      </w:r>
      <w:r w:rsidRPr="00D3131F">
        <w:rPr>
          <w:rFonts w:hint="eastAsia"/>
          <w:color w:val="FF0000"/>
          <w:sz w:val="24"/>
          <w:szCs w:val="24"/>
        </w:rPr>
        <w:t>站</w:t>
      </w:r>
      <w:r w:rsidRPr="00D3131F">
        <w:rPr>
          <w:color w:val="FF0000"/>
          <w:sz w:val="24"/>
          <w:szCs w:val="24"/>
        </w:rPr>
        <w:t>、</w:t>
      </w:r>
      <w:r w:rsidRPr="00D3131F">
        <w:rPr>
          <w:rFonts w:hint="eastAsia"/>
          <w:color w:val="FF0000"/>
          <w:sz w:val="24"/>
          <w:szCs w:val="24"/>
        </w:rPr>
        <w:t>出口车</w:t>
      </w:r>
      <w:r w:rsidRPr="00D3131F">
        <w:rPr>
          <w:color w:val="FF0000"/>
          <w:sz w:val="24"/>
          <w:szCs w:val="24"/>
        </w:rPr>
        <w:t>道、</w:t>
      </w:r>
      <w:r w:rsidRPr="00D3131F">
        <w:rPr>
          <w:rFonts w:hint="eastAsia"/>
          <w:color w:val="FF0000"/>
          <w:sz w:val="24"/>
          <w:szCs w:val="24"/>
        </w:rPr>
        <w:t>费用、</w:t>
      </w:r>
      <w:r w:rsidRPr="00D3131F">
        <w:rPr>
          <w:color w:val="FF0000"/>
          <w:sz w:val="24"/>
          <w:szCs w:val="24"/>
        </w:rPr>
        <w:t>操作员、是否对账、对账编号</w:t>
      </w:r>
      <w:r>
        <w:rPr>
          <w:rFonts w:hint="eastAsia"/>
          <w:sz w:val="24"/>
          <w:szCs w:val="24"/>
        </w:rPr>
        <w:t>）</w:t>
      </w:r>
    </w:p>
    <w:p w:rsidR="009775EF" w:rsidRPr="00F73C92" w:rsidRDefault="00D32301" w:rsidP="00F5448C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除</w:t>
      </w:r>
      <w:r>
        <w:rPr>
          <w:sz w:val="24"/>
          <w:szCs w:val="24"/>
        </w:rPr>
        <w:t>正常收费流程外，考虑</w:t>
      </w:r>
      <w:r>
        <w:rPr>
          <w:rFonts w:hint="eastAsia"/>
          <w:sz w:val="24"/>
          <w:szCs w:val="24"/>
        </w:rPr>
        <w:t>特殊</w:t>
      </w:r>
      <w:r>
        <w:rPr>
          <w:sz w:val="24"/>
          <w:szCs w:val="24"/>
        </w:rPr>
        <w:t>车辆</w:t>
      </w:r>
      <w:r w:rsidR="00122E53">
        <w:rPr>
          <w:rFonts w:hint="eastAsia"/>
          <w:sz w:val="24"/>
          <w:szCs w:val="24"/>
        </w:rPr>
        <w:t>等</w:t>
      </w:r>
      <w:r w:rsidR="00122E53">
        <w:rPr>
          <w:sz w:val="24"/>
          <w:szCs w:val="24"/>
        </w:rPr>
        <w:t>免费操作，以及</w:t>
      </w:r>
      <w:r w:rsidR="00817FEE">
        <w:rPr>
          <w:sz w:val="24"/>
          <w:szCs w:val="24"/>
        </w:rPr>
        <w:t>冲卡</w:t>
      </w:r>
      <w:r w:rsidR="00BB231D">
        <w:rPr>
          <w:rFonts w:hint="eastAsia"/>
          <w:sz w:val="24"/>
          <w:szCs w:val="24"/>
        </w:rPr>
        <w:t>、</w:t>
      </w:r>
      <w:r w:rsidR="00BB231D">
        <w:rPr>
          <w:sz w:val="24"/>
          <w:szCs w:val="24"/>
        </w:rPr>
        <w:t>逃费</w:t>
      </w:r>
      <w:r w:rsidR="00122E53">
        <w:rPr>
          <w:rFonts w:hint="eastAsia"/>
          <w:sz w:val="24"/>
          <w:szCs w:val="24"/>
        </w:rPr>
        <w:t>等</w:t>
      </w:r>
      <w:r w:rsidR="00122E53">
        <w:rPr>
          <w:sz w:val="24"/>
          <w:szCs w:val="24"/>
        </w:rPr>
        <w:t>异常情况处理</w:t>
      </w:r>
      <w:r>
        <w:rPr>
          <w:rFonts w:hint="eastAsia"/>
          <w:sz w:val="24"/>
          <w:szCs w:val="24"/>
        </w:rPr>
        <w:t>。</w:t>
      </w:r>
      <w:r w:rsidR="009D1087">
        <w:rPr>
          <w:sz w:val="24"/>
          <w:szCs w:val="24"/>
        </w:rPr>
        <w:t>收费站及中心管理员需</w:t>
      </w:r>
      <w:r w:rsidR="009D1087">
        <w:rPr>
          <w:rFonts w:hint="eastAsia"/>
          <w:sz w:val="24"/>
          <w:szCs w:val="24"/>
        </w:rPr>
        <w:t>对免费</w:t>
      </w:r>
      <w:r w:rsidR="009D1087">
        <w:rPr>
          <w:sz w:val="24"/>
          <w:szCs w:val="24"/>
        </w:rPr>
        <w:t>车辆</w:t>
      </w:r>
      <w:r w:rsidR="009D1087">
        <w:rPr>
          <w:rFonts w:hint="eastAsia"/>
          <w:sz w:val="24"/>
          <w:szCs w:val="24"/>
        </w:rPr>
        <w:t>记录</w:t>
      </w:r>
      <w:r w:rsidR="009D1087">
        <w:rPr>
          <w:sz w:val="24"/>
          <w:szCs w:val="24"/>
        </w:rPr>
        <w:t>进行一定比例的</w:t>
      </w:r>
      <w:r w:rsidR="009D1087">
        <w:rPr>
          <w:rFonts w:hint="eastAsia"/>
          <w:sz w:val="24"/>
          <w:szCs w:val="24"/>
        </w:rPr>
        <w:t>抽查</w:t>
      </w:r>
      <w:r w:rsidR="009D1087">
        <w:rPr>
          <w:sz w:val="24"/>
          <w:szCs w:val="24"/>
        </w:rPr>
        <w:t>，此版本忽略。</w:t>
      </w:r>
      <w:r w:rsidR="009D1087">
        <w:rPr>
          <w:rFonts w:hint="eastAsia"/>
          <w:sz w:val="24"/>
          <w:szCs w:val="24"/>
        </w:rPr>
        <w:t>收费</w:t>
      </w:r>
      <w:r w:rsidR="009D1087">
        <w:rPr>
          <w:sz w:val="24"/>
          <w:szCs w:val="24"/>
        </w:rPr>
        <w:t>站及中心管理员对逃费情况</w:t>
      </w:r>
      <w:r w:rsidR="009D1087">
        <w:rPr>
          <w:rFonts w:hint="eastAsia"/>
          <w:sz w:val="24"/>
          <w:szCs w:val="24"/>
        </w:rPr>
        <w:t>须记录</w:t>
      </w:r>
      <w:r w:rsidR="009D1087">
        <w:rPr>
          <w:sz w:val="24"/>
          <w:szCs w:val="24"/>
        </w:rPr>
        <w:t>异常，并进行上报</w:t>
      </w:r>
      <w:r w:rsidR="009D1087">
        <w:rPr>
          <w:rFonts w:hint="eastAsia"/>
          <w:sz w:val="24"/>
          <w:szCs w:val="24"/>
        </w:rPr>
        <w:t>。</w:t>
      </w:r>
      <w:r w:rsidR="009775EF">
        <w:rPr>
          <w:rFonts w:hint="eastAsia"/>
          <w:sz w:val="24"/>
          <w:szCs w:val="24"/>
        </w:rPr>
        <w:t>逃费</w:t>
      </w:r>
      <w:r w:rsidR="009775EF">
        <w:rPr>
          <w:sz w:val="24"/>
          <w:szCs w:val="24"/>
        </w:rPr>
        <w:t>情况为收费异常，</w:t>
      </w:r>
      <w:r w:rsidR="009775EF">
        <w:rPr>
          <w:rFonts w:hint="eastAsia"/>
          <w:sz w:val="24"/>
          <w:szCs w:val="24"/>
        </w:rPr>
        <w:t>此</w:t>
      </w:r>
      <w:r w:rsidR="009775EF">
        <w:rPr>
          <w:sz w:val="24"/>
          <w:szCs w:val="24"/>
        </w:rPr>
        <w:t>类情况收费</w:t>
      </w:r>
      <w:r w:rsidR="009775EF">
        <w:rPr>
          <w:rFonts w:hint="eastAsia"/>
          <w:sz w:val="24"/>
          <w:szCs w:val="24"/>
        </w:rPr>
        <w:t>记录</w:t>
      </w:r>
      <w:r w:rsidR="009775EF">
        <w:rPr>
          <w:sz w:val="24"/>
          <w:szCs w:val="24"/>
        </w:rPr>
        <w:t>的费用记为</w:t>
      </w:r>
      <w:r w:rsidR="009775EF">
        <w:rPr>
          <w:rFonts w:hint="eastAsia"/>
          <w:sz w:val="24"/>
          <w:szCs w:val="24"/>
        </w:rPr>
        <w:t>0</w:t>
      </w:r>
      <w:r w:rsidR="009775EF">
        <w:rPr>
          <w:rFonts w:hint="eastAsia"/>
          <w:sz w:val="24"/>
          <w:szCs w:val="24"/>
        </w:rPr>
        <w:t>，</w:t>
      </w:r>
      <w:r w:rsidR="009775EF">
        <w:rPr>
          <w:sz w:val="24"/>
          <w:szCs w:val="24"/>
        </w:rPr>
        <w:t>收费状态</w:t>
      </w:r>
      <w:r w:rsidR="009775EF">
        <w:rPr>
          <w:rFonts w:hint="eastAsia"/>
          <w:sz w:val="24"/>
          <w:szCs w:val="24"/>
        </w:rPr>
        <w:t>记</w:t>
      </w:r>
      <w:r w:rsidR="009775EF">
        <w:rPr>
          <w:sz w:val="24"/>
          <w:szCs w:val="24"/>
        </w:rPr>
        <w:t>为收费异常，并</w:t>
      </w:r>
      <w:r w:rsidR="009775EF">
        <w:rPr>
          <w:rFonts w:hint="eastAsia"/>
          <w:sz w:val="24"/>
          <w:szCs w:val="24"/>
        </w:rPr>
        <w:t>生成</w:t>
      </w:r>
      <w:r w:rsidR="009775EF">
        <w:rPr>
          <w:sz w:val="24"/>
          <w:szCs w:val="24"/>
        </w:rPr>
        <w:t>收费异常记录，须由收费站管理员审核后</w:t>
      </w:r>
      <w:r w:rsidR="009775EF">
        <w:rPr>
          <w:rFonts w:hint="eastAsia"/>
          <w:sz w:val="24"/>
          <w:szCs w:val="24"/>
        </w:rPr>
        <w:t>才</w:t>
      </w:r>
      <w:r w:rsidR="009775EF">
        <w:rPr>
          <w:sz w:val="24"/>
          <w:szCs w:val="24"/>
        </w:rPr>
        <w:t>能</w:t>
      </w:r>
      <w:r w:rsidR="009775EF">
        <w:rPr>
          <w:rFonts w:hint="eastAsia"/>
          <w:sz w:val="24"/>
          <w:szCs w:val="24"/>
        </w:rPr>
        <w:t>列入</w:t>
      </w:r>
      <w:r w:rsidR="009775EF">
        <w:rPr>
          <w:sz w:val="24"/>
          <w:szCs w:val="24"/>
        </w:rPr>
        <w:t>对账记录。</w:t>
      </w:r>
    </w:p>
    <w:p w:rsidR="00D1535E" w:rsidRDefault="00E669A0" w:rsidP="0047279A">
      <w:pPr>
        <w:pStyle w:val="4"/>
      </w:pPr>
      <w:r>
        <w:rPr>
          <w:rFonts w:hint="eastAsia"/>
        </w:rPr>
        <w:t>3.2.</w:t>
      </w:r>
      <w:r w:rsidR="0006244E">
        <w:t>7</w:t>
      </w:r>
      <w:r w:rsidR="00D1535E">
        <w:rPr>
          <w:rFonts w:hint="eastAsia"/>
        </w:rPr>
        <w:t>收费</w:t>
      </w:r>
      <w:r w:rsidR="00D1535E">
        <w:t>对账</w:t>
      </w:r>
    </w:p>
    <w:p w:rsidR="0039108F" w:rsidRDefault="0039108F" w:rsidP="00555ED9">
      <w:pPr>
        <w:jc w:val="center"/>
        <w:rPr>
          <w:sz w:val="24"/>
          <w:szCs w:val="24"/>
        </w:rPr>
      </w:pPr>
      <w:r w:rsidRPr="00F73C92">
        <w:rPr>
          <w:noProof/>
          <w:sz w:val="24"/>
          <w:szCs w:val="24"/>
        </w:rPr>
        <w:drawing>
          <wp:inline distT="0" distB="0" distL="0" distR="0" wp14:anchorId="02C3CF84" wp14:editId="2CFCA0A5">
            <wp:extent cx="4873925" cy="2044461"/>
            <wp:effectExtent l="0" t="0" r="0" b="0"/>
            <wp:docPr id="6" name="图示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7" r:lo="rId48" r:qs="rId49" r:cs="rId50"/>
              </a:graphicData>
            </a:graphic>
          </wp:inline>
        </w:drawing>
      </w:r>
    </w:p>
    <w:p w:rsidR="00ED61E2" w:rsidRDefault="00ED61E2" w:rsidP="00ED61E2">
      <w:pPr>
        <w:ind w:firstLineChars="200" w:firstLine="480"/>
        <w:rPr>
          <w:sz w:val="24"/>
          <w:szCs w:val="24"/>
        </w:rPr>
      </w:pPr>
      <w:r>
        <w:rPr>
          <w:rFonts w:ascii="宋体" w:hAnsi="宋体"/>
          <w:color w:val="000000"/>
          <w:kern w:val="0"/>
          <w:sz w:val="24"/>
        </w:rPr>
        <w:t>对账模块</w:t>
      </w:r>
      <w:r>
        <w:rPr>
          <w:rFonts w:ascii="宋体" w:hAnsi="宋体" w:hint="eastAsia"/>
          <w:color w:val="000000"/>
          <w:kern w:val="0"/>
          <w:sz w:val="24"/>
        </w:rPr>
        <w:t>：包含未</w:t>
      </w:r>
      <w:r>
        <w:rPr>
          <w:rFonts w:ascii="宋体" w:hAnsi="宋体"/>
          <w:color w:val="000000"/>
          <w:kern w:val="0"/>
          <w:sz w:val="24"/>
        </w:rPr>
        <w:t>对账收费查询、</w:t>
      </w:r>
      <w:r>
        <w:rPr>
          <w:rFonts w:ascii="宋体" w:hAnsi="宋体" w:hint="eastAsia"/>
          <w:color w:val="000000"/>
          <w:kern w:val="0"/>
          <w:sz w:val="24"/>
        </w:rPr>
        <w:t>对账提交</w:t>
      </w:r>
      <w:r>
        <w:rPr>
          <w:rFonts w:ascii="宋体" w:hAnsi="宋体"/>
          <w:color w:val="000000"/>
          <w:kern w:val="0"/>
          <w:sz w:val="24"/>
        </w:rPr>
        <w:t>操作、</w:t>
      </w:r>
      <w:r>
        <w:rPr>
          <w:rFonts w:ascii="宋体" w:hAnsi="宋体" w:hint="eastAsia"/>
          <w:color w:val="000000"/>
          <w:kern w:val="0"/>
          <w:sz w:val="24"/>
        </w:rPr>
        <w:t>对账</w:t>
      </w:r>
      <w:r>
        <w:rPr>
          <w:rFonts w:ascii="宋体" w:hAnsi="宋体"/>
          <w:color w:val="000000"/>
          <w:kern w:val="0"/>
          <w:sz w:val="24"/>
        </w:rPr>
        <w:t>记录查询。</w:t>
      </w:r>
      <w:r>
        <w:rPr>
          <w:rFonts w:ascii="宋体" w:hAnsi="宋体" w:hint="eastAsia"/>
          <w:color w:val="000000"/>
          <w:kern w:val="0"/>
          <w:sz w:val="24"/>
        </w:rPr>
        <w:t>未对账收费</w:t>
      </w:r>
      <w:r>
        <w:rPr>
          <w:rFonts w:ascii="宋体" w:hAnsi="宋体"/>
          <w:color w:val="000000"/>
          <w:kern w:val="0"/>
          <w:sz w:val="24"/>
        </w:rPr>
        <w:t>查询</w:t>
      </w:r>
      <w:r>
        <w:rPr>
          <w:rFonts w:ascii="宋体" w:hAnsi="宋体" w:hint="eastAsia"/>
          <w:color w:val="000000"/>
          <w:kern w:val="0"/>
          <w:sz w:val="24"/>
        </w:rPr>
        <w:t>在</w:t>
      </w:r>
      <w:r>
        <w:rPr>
          <w:rFonts w:ascii="宋体" w:hAnsi="宋体"/>
          <w:color w:val="000000"/>
          <w:kern w:val="0"/>
          <w:sz w:val="24"/>
        </w:rPr>
        <w:t>收费记录表查找</w:t>
      </w:r>
      <w:r>
        <w:rPr>
          <w:rFonts w:ascii="宋体" w:hAnsi="宋体" w:hint="eastAsia"/>
          <w:color w:val="000000"/>
          <w:kern w:val="0"/>
          <w:sz w:val="24"/>
        </w:rPr>
        <w:t>当前</w:t>
      </w:r>
      <w:r>
        <w:rPr>
          <w:rFonts w:ascii="宋体" w:hAnsi="宋体"/>
          <w:color w:val="000000"/>
          <w:kern w:val="0"/>
          <w:sz w:val="24"/>
        </w:rPr>
        <w:t>收费员</w:t>
      </w:r>
      <w:r>
        <w:rPr>
          <w:rFonts w:ascii="宋体" w:hAnsi="宋体" w:hint="eastAsia"/>
          <w:color w:val="000000"/>
          <w:kern w:val="0"/>
          <w:sz w:val="24"/>
        </w:rPr>
        <w:t>未</w:t>
      </w:r>
      <w:r>
        <w:rPr>
          <w:rFonts w:ascii="宋体" w:hAnsi="宋体"/>
          <w:color w:val="000000"/>
          <w:kern w:val="0"/>
          <w:sz w:val="24"/>
        </w:rPr>
        <w:t>对账记录清单，并</w:t>
      </w:r>
      <w:r>
        <w:rPr>
          <w:rFonts w:ascii="宋体" w:hAnsi="宋体" w:hint="eastAsia"/>
          <w:color w:val="000000"/>
          <w:kern w:val="0"/>
          <w:sz w:val="24"/>
        </w:rPr>
        <w:t>显示记录</w:t>
      </w:r>
      <w:r>
        <w:rPr>
          <w:rFonts w:ascii="宋体" w:hAnsi="宋体"/>
          <w:color w:val="000000"/>
          <w:kern w:val="0"/>
          <w:sz w:val="24"/>
        </w:rPr>
        <w:t>数和总金额</w:t>
      </w:r>
      <w:r>
        <w:rPr>
          <w:rFonts w:ascii="宋体" w:hAnsi="宋体" w:hint="eastAsia"/>
          <w:color w:val="000000"/>
          <w:kern w:val="0"/>
          <w:sz w:val="24"/>
        </w:rPr>
        <w:t>，此时点击</w:t>
      </w:r>
      <w:r>
        <w:rPr>
          <w:rFonts w:ascii="宋体" w:hAnsi="宋体"/>
          <w:color w:val="000000"/>
          <w:kern w:val="0"/>
          <w:sz w:val="24"/>
        </w:rPr>
        <w:t>对账</w:t>
      </w:r>
      <w:r>
        <w:rPr>
          <w:rFonts w:ascii="宋体" w:hAnsi="宋体" w:hint="eastAsia"/>
          <w:color w:val="000000"/>
          <w:kern w:val="0"/>
          <w:sz w:val="24"/>
        </w:rPr>
        <w:t>无误</w:t>
      </w:r>
      <w:r>
        <w:rPr>
          <w:rFonts w:ascii="宋体" w:hAnsi="宋体"/>
          <w:color w:val="000000"/>
          <w:kern w:val="0"/>
          <w:sz w:val="24"/>
        </w:rPr>
        <w:t>按键则完成</w:t>
      </w:r>
      <w:r>
        <w:rPr>
          <w:rFonts w:ascii="宋体" w:hAnsi="宋体" w:hint="eastAsia"/>
          <w:color w:val="000000"/>
          <w:kern w:val="0"/>
          <w:sz w:val="24"/>
        </w:rPr>
        <w:t>收费</w:t>
      </w:r>
      <w:r>
        <w:rPr>
          <w:rFonts w:ascii="宋体" w:hAnsi="宋体"/>
          <w:color w:val="000000"/>
          <w:kern w:val="0"/>
          <w:sz w:val="24"/>
        </w:rPr>
        <w:t>对账，保存对账信息</w:t>
      </w:r>
      <w:r>
        <w:rPr>
          <w:rFonts w:ascii="宋体" w:hAnsi="宋体" w:hint="eastAsia"/>
          <w:color w:val="000000"/>
          <w:kern w:val="0"/>
          <w:sz w:val="24"/>
        </w:rPr>
        <w:t>。对账</w:t>
      </w:r>
      <w:r>
        <w:rPr>
          <w:rFonts w:ascii="宋体" w:hAnsi="宋体"/>
          <w:color w:val="000000"/>
          <w:kern w:val="0"/>
          <w:sz w:val="24"/>
        </w:rPr>
        <w:t>记录查询显示所有当前收费员的对账信息</w:t>
      </w:r>
      <w:r>
        <w:rPr>
          <w:rFonts w:ascii="宋体" w:hAnsi="宋体" w:hint="eastAsia"/>
          <w:color w:val="000000"/>
          <w:kern w:val="0"/>
          <w:sz w:val="24"/>
        </w:rPr>
        <w:t>（</w:t>
      </w:r>
      <w:r w:rsidRPr="002114B4">
        <w:rPr>
          <w:rFonts w:ascii="宋体" w:hAnsi="宋体"/>
          <w:color w:val="FF0000"/>
          <w:kern w:val="0"/>
          <w:sz w:val="24"/>
        </w:rPr>
        <w:t>对账信息表：</w:t>
      </w:r>
      <w:r w:rsidRPr="002114B4">
        <w:rPr>
          <w:rFonts w:hint="eastAsia"/>
          <w:color w:val="FF0000"/>
          <w:sz w:val="24"/>
          <w:szCs w:val="24"/>
        </w:rPr>
        <w:t>编号、</w:t>
      </w:r>
      <w:r w:rsidRPr="002114B4">
        <w:rPr>
          <w:color w:val="FF0000"/>
          <w:sz w:val="24"/>
          <w:szCs w:val="24"/>
        </w:rPr>
        <w:t>收费员</w:t>
      </w:r>
      <w:r w:rsidRPr="002114B4">
        <w:rPr>
          <w:rFonts w:hint="eastAsia"/>
          <w:color w:val="FF0000"/>
          <w:sz w:val="24"/>
          <w:szCs w:val="24"/>
        </w:rPr>
        <w:t>、对账</w:t>
      </w:r>
      <w:r w:rsidRPr="002114B4">
        <w:rPr>
          <w:color w:val="FF0000"/>
          <w:sz w:val="24"/>
          <w:szCs w:val="24"/>
        </w:rPr>
        <w:t>时间、</w:t>
      </w:r>
      <w:r w:rsidRPr="002114B4">
        <w:rPr>
          <w:rFonts w:hint="eastAsia"/>
          <w:color w:val="FF0000"/>
          <w:sz w:val="24"/>
          <w:szCs w:val="24"/>
        </w:rPr>
        <w:t>对账</w:t>
      </w:r>
      <w:r w:rsidRPr="002114B4">
        <w:rPr>
          <w:color w:val="FF0000"/>
          <w:sz w:val="24"/>
          <w:szCs w:val="24"/>
        </w:rPr>
        <w:t>金额、</w:t>
      </w:r>
      <w:r w:rsidRPr="002114B4">
        <w:rPr>
          <w:rFonts w:hint="eastAsia"/>
          <w:color w:val="FF0000"/>
          <w:sz w:val="24"/>
          <w:szCs w:val="24"/>
        </w:rPr>
        <w:t>收费</w:t>
      </w:r>
      <w:r w:rsidRPr="002114B4">
        <w:rPr>
          <w:color w:val="FF0000"/>
          <w:sz w:val="24"/>
          <w:szCs w:val="24"/>
        </w:rPr>
        <w:t>记录数</w:t>
      </w:r>
      <w:r w:rsidRPr="002114B4">
        <w:rPr>
          <w:rFonts w:hint="eastAsia"/>
          <w:color w:val="FF0000"/>
          <w:sz w:val="24"/>
          <w:szCs w:val="24"/>
        </w:rPr>
        <w:t>、是</w:t>
      </w:r>
      <w:r w:rsidRPr="002114B4">
        <w:rPr>
          <w:color w:val="FF0000"/>
          <w:sz w:val="24"/>
          <w:szCs w:val="24"/>
        </w:rPr>
        <w:t>否审核、</w:t>
      </w:r>
      <w:r w:rsidRPr="002114B4">
        <w:rPr>
          <w:rFonts w:hint="eastAsia"/>
          <w:color w:val="FF0000"/>
          <w:sz w:val="24"/>
          <w:szCs w:val="24"/>
        </w:rPr>
        <w:t>审核</w:t>
      </w:r>
      <w:r w:rsidRPr="002114B4">
        <w:rPr>
          <w:color w:val="FF0000"/>
          <w:sz w:val="24"/>
          <w:szCs w:val="24"/>
        </w:rPr>
        <w:t>时间、</w:t>
      </w:r>
      <w:r w:rsidRPr="002114B4">
        <w:rPr>
          <w:rFonts w:hint="eastAsia"/>
          <w:color w:val="FF0000"/>
          <w:sz w:val="24"/>
          <w:szCs w:val="24"/>
        </w:rPr>
        <w:t>审核</w:t>
      </w:r>
      <w:r w:rsidRPr="002114B4">
        <w:rPr>
          <w:color w:val="FF0000"/>
          <w:sz w:val="24"/>
          <w:szCs w:val="24"/>
        </w:rPr>
        <w:t>管理员</w:t>
      </w:r>
      <w:r>
        <w:rPr>
          <w:rFonts w:hint="eastAsia"/>
          <w:sz w:val="24"/>
          <w:szCs w:val="24"/>
        </w:rPr>
        <w:t>）</w:t>
      </w:r>
    </w:p>
    <w:p w:rsidR="00373066" w:rsidRPr="00F73C92" w:rsidRDefault="00360460" w:rsidP="00ED61E2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收费异常记录</w:t>
      </w:r>
      <w:r w:rsidR="00CD4338">
        <w:rPr>
          <w:sz w:val="24"/>
          <w:szCs w:val="24"/>
        </w:rPr>
        <w:t>未被审核</w:t>
      </w:r>
      <w:r w:rsidR="00CD4338">
        <w:rPr>
          <w:rFonts w:hint="eastAsia"/>
          <w:sz w:val="24"/>
          <w:szCs w:val="24"/>
        </w:rPr>
        <w:t>的</w:t>
      </w:r>
      <w:r w:rsidR="00CD4338">
        <w:rPr>
          <w:sz w:val="24"/>
          <w:szCs w:val="24"/>
        </w:rPr>
        <w:t>收费记录信息</w:t>
      </w:r>
      <w:r w:rsidR="00373066">
        <w:rPr>
          <w:sz w:val="24"/>
          <w:szCs w:val="24"/>
        </w:rPr>
        <w:t>不列入对账</w:t>
      </w:r>
      <w:r w:rsidR="00373066">
        <w:rPr>
          <w:rFonts w:hint="eastAsia"/>
          <w:sz w:val="24"/>
          <w:szCs w:val="24"/>
        </w:rPr>
        <w:t>记录</w:t>
      </w:r>
      <w:r w:rsidR="00373066">
        <w:rPr>
          <w:sz w:val="24"/>
          <w:szCs w:val="24"/>
        </w:rPr>
        <w:t>。</w:t>
      </w:r>
    </w:p>
    <w:p w:rsidR="00BE2804" w:rsidRDefault="00BE2804" w:rsidP="00BE2804">
      <w:pPr>
        <w:pStyle w:val="4"/>
      </w:pPr>
      <w:r>
        <w:rPr>
          <w:rFonts w:hint="eastAsia"/>
        </w:rPr>
        <w:t>3.2.8</w:t>
      </w:r>
      <w:r w:rsidR="00C46935">
        <w:rPr>
          <w:rFonts w:hint="eastAsia"/>
        </w:rPr>
        <w:t>记录</w:t>
      </w:r>
      <w:r>
        <w:rPr>
          <w:rFonts w:hint="eastAsia"/>
        </w:rPr>
        <w:t>查询</w:t>
      </w:r>
    </w:p>
    <w:p w:rsidR="002D303E" w:rsidRDefault="002D303E" w:rsidP="00280844">
      <w:pPr>
        <w:jc w:val="center"/>
        <w:rPr>
          <w:sz w:val="24"/>
          <w:szCs w:val="24"/>
        </w:rPr>
      </w:pPr>
      <w:r w:rsidRPr="00F73C92">
        <w:rPr>
          <w:noProof/>
          <w:sz w:val="24"/>
          <w:szCs w:val="24"/>
        </w:rPr>
        <w:drawing>
          <wp:inline distT="0" distB="0" distL="0" distR="0" wp14:anchorId="72AB9B6E" wp14:editId="3C76B25D">
            <wp:extent cx="4804913" cy="1932317"/>
            <wp:effectExtent l="0" t="0" r="0" b="0"/>
            <wp:docPr id="8" name="图示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2" r:lo="rId53" r:qs="rId54" r:cs="rId55"/>
              </a:graphicData>
            </a:graphic>
          </wp:inline>
        </w:drawing>
      </w:r>
    </w:p>
    <w:p w:rsidR="000B259D" w:rsidRPr="00F73C92" w:rsidRDefault="000B259D" w:rsidP="00E01D10">
      <w:pPr>
        <w:ind w:firstLineChars="200" w:firstLine="480"/>
        <w:rPr>
          <w:sz w:val="24"/>
          <w:szCs w:val="24"/>
        </w:rPr>
      </w:pPr>
      <w:r w:rsidRPr="001218D9">
        <w:rPr>
          <w:rFonts w:ascii="宋体" w:hAnsi="宋体" w:hint="eastAsia"/>
          <w:color w:val="000000"/>
          <w:kern w:val="0"/>
          <w:sz w:val="24"/>
        </w:rPr>
        <w:t>查询</w:t>
      </w:r>
      <w:r w:rsidRPr="001218D9">
        <w:rPr>
          <w:rFonts w:ascii="宋体" w:hAnsi="宋体"/>
          <w:color w:val="000000"/>
          <w:kern w:val="0"/>
          <w:sz w:val="24"/>
        </w:rPr>
        <w:t>模块：</w:t>
      </w:r>
      <w:r w:rsidRPr="001218D9">
        <w:rPr>
          <w:rFonts w:ascii="宋体" w:hAnsi="宋体" w:hint="eastAsia"/>
          <w:color w:val="000000"/>
          <w:kern w:val="0"/>
          <w:sz w:val="24"/>
        </w:rPr>
        <w:t>包含</w:t>
      </w:r>
      <w:r w:rsidRPr="001218D9">
        <w:rPr>
          <w:rFonts w:ascii="宋体" w:hAnsi="宋体"/>
          <w:color w:val="000000"/>
          <w:kern w:val="0"/>
          <w:sz w:val="24"/>
        </w:rPr>
        <w:t>发卡查询、</w:t>
      </w:r>
      <w:r w:rsidRPr="001218D9">
        <w:rPr>
          <w:rFonts w:ascii="宋体" w:hAnsi="宋体" w:hint="eastAsia"/>
          <w:color w:val="000000"/>
          <w:kern w:val="0"/>
          <w:sz w:val="24"/>
        </w:rPr>
        <w:t>收费</w:t>
      </w:r>
      <w:r w:rsidRPr="001218D9">
        <w:rPr>
          <w:rFonts w:ascii="宋体" w:hAnsi="宋体"/>
          <w:color w:val="000000"/>
          <w:kern w:val="0"/>
          <w:sz w:val="24"/>
        </w:rPr>
        <w:t>查询、</w:t>
      </w:r>
      <w:r w:rsidRPr="001218D9">
        <w:rPr>
          <w:rFonts w:ascii="宋体" w:hAnsi="宋体" w:hint="eastAsia"/>
          <w:color w:val="000000"/>
          <w:kern w:val="0"/>
          <w:sz w:val="24"/>
        </w:rPr>
        <w:t>操作</w:t>
      </w:r>
      <w:r w:rsidRPr="001218D9">
        <w:rPr>
          <w:rFonts w:ascii="宋体" w:hAnsi="宋体"/>
          <w:color w:val="000000"/>
          <w:kern w:val="0"/>
          <w:sz w:val="24"/>
        </w:rPr>
        <w:t>日志查询。</w:t>
      </w:r>
      <w:r w:rsidRPr="001218D9">
        <w:rPr>
          <w:rFonts w:hint="eastAsia"/>
          <w:sz w:val="24"/>
          <w:szCs w:val="24"/>
        </w:rPr>
        <w:t>仅</w:t>
      </w:r>
      <w:r w:rsidRPr="001218D9">
        <w:rPr>
          <w:sz w:val="24"/>
          <w:szCs w:val="24"/>
        </w:rPr>
        <w:t>限</w:t>
      </w:r>
      <w:r w:rsidRPr="001218D9">
        <w:rPr>
          <w:rFonts w:hint="eastAsia"/>
          <w:sz w:val="24"/>
          <w:szCs w:val="24"/>
        </w:rPr>
        <w:t>按</w:t>
      </w:r>
      <w:r w:rsidRPr="001218D9">
        <w:rPr>
          <w:sz w:val="24"/>
          <w:szCs w:val="24"/>
        </w:rPr>
        <w:t>日、周、月查</w:t>
      </w:r>
      <w:r w:rsidRPr="001218D9">
        <w:rPr>
          <w:rFonts w:hint="eastAsia"/>
          <w:sz w:val="24"/>
          <w:szCs w:val="24"/>
        </w:rPr>
        <w:t>询</w:t>
      </w:r>
      <w:r w:rsidRPr="001218D9">
        <w:rPr>
          <w:sz w:val="24"/>
          <w:szCs w:val="24"/>
        </w:rPr>
        <w:t>操作人员</w:t>
      </w:r>
      <w:r w:rsidRPr="001218D9">
        <w:rPr>
          <w:rFonts w:hint="eastAsia"/>
          <w:sz w:val="24"/>
          <w:szCs w:val="24"/>
        </w:rPr>
        <w:t>自身</w:t>
      </w:r>
      <w:r w:rsidRPr="001218D9">
        <w:rPr>
          <w:sz w:val="24"/>
          <w:szCs w:val="24"/>
        </w:rPr>
        <w:t>的相关记录</w:t>
      </w:r>
      <w:r w:rsidRPr="001218D9"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（</w:t>
      </w:r>
      <w:r w:rsidRPr="003916CC">
        <w:rPr>
          <w:rFonts w:hint="eastAsia"/>
          <w:color w:val="FF0000"/>
          <w:sz w:val="24"/>
          <w:szCs w:val="24"/>
        </w:rPr>
        <w:t>登录日志表：编号、时间、登陆用户、动作</w:t>
      </w:r>
      <w:r>
        <w:rPr>
          <w:rFonts w:hint="eastAsia"/>
          <w:sz w:val="24"/>
          <w:szCs w:val="24"/>
        </w:rPr>
        <w:t>）</w:t>
      </w:r>
    </w:p>
    <w:p w:rsidR="006449CA" w:rsidRDefault="00ED7D97" w:rsidP="00106FAB">
      <w:pPr>
        <w:pStyle w:val="3"/>
      </w:pPr>
      <w:r>
        <w:lastRenderedPageBreak/>
        <w:t>3.3</w:t>
      </w:r>
      <w:r w:rsidR="006449CA">
        <w:rPr>
          <w:rFonts w:hint="eastAsia"/>
        </w:rPr>
        <w:t>非</w:t>
      </w:r>
      <w:r w:rsidR="006449CA">
        <w:t>功能要求</w:t>
      </w:r>
    </w:p>
    <w:p w:rsidR="006449CA" w:rsidRDefault="001C69AF" w:rsidP="001C69AF">
      <w:pPr>
        <w:pStyle w:val="4"/>
      </w:pPr>
      <w:r>
        <w:rPr>
          <w:rFonts w:hint="eastAsia"/>
        </w:rPr>
        <w:t>3.</w:t>
      </w:r>
      <w:r>
        <w:t>3.1</w:t>
      </w:r>
      <w:r w:rsidR="0016145C">
        <w:rPr>
          <w:rFonts w:hint="eastAsia"/>
        </w:rPr>
        <w:t>菜单</w:t>
      </w:r>
      <w:r w:rsidR="0016145C">
        <w:t>要求</w:t>
      </w:r>
    </w:p>
    <w:p w:rsidR="0016145C" w:rsidRPr="00F73C92" w:rsidRDefault="00D50D44">
      <w:pPr>
        <w:rPr>
          <w:sz w:val="24"/>
          <w:szCs w:val="24"/>
        </w:rPr>
      </w:pPr>
      <w:r w:rsidRPr="00F73C92">
        <w:rPr>
          <w:rFonts w:hint="eastAsia"/>
          <w:sz w:val="24"/>
          <w:szCs w:val="24"/>
        </w:rPr>
        <w:t>菜单</w:t>
      </w:r>
      <w:r w:rsidRPr="00F73C92">
        <w:rPr>
          <w:sz w:val="24"/>
          <w:szCs w:val="24"/>
        </w:rPr>
        <w:t>包含：业务配置、</w:t>
      </w:r>
      <w:r w:rsidRPr="00F73C92">
        <w:rPr>
          <w:rFonts w:hint="eastAsia"/>
          <w:sz w:val="24"/>
          <w:szCs w:val="24"/>
        </w:rPr>
        <w:t>操作</w:t>
      </w:r>
      <w:r w:rsidRPr="00F73C92">
        <w:rPr>
          <w:sz w:val="24"/>
          <w:szCs w:val="24"/>
        </w:rPr>
        <w:t>员管理、</w:t>
      </w:r>
      <w:r w:rsidR="00276612" w:rsidRPr="00F73C92">
        <w:rPr>
          <w:rFonts w:hint="eastAsia"/>
          <w:sz w:val="24"/>
          <w:szCs w:val="24"/>
        </w:rPr>
        <w:t>收费对账</w:t>
      </w:r>
      <w:r w:rsidR="00245D4E" w:rsidRPr="00F73C92">
        <w:rPr>
          <w:rFonts w:hint="eastAsia"/>
          <w:sz w:val="24"/>
          <w:szCs w:val="24"/>
        </w:rPr>
        <w:t>、</w:t>
      </w:r>
      <w:r w:rsidR="00245D4E" w:rsidRPr="00F73C92">
        <w:rPr>
          <w:sz w:val="24"/>
          <w:szCs w:val="24"/>
        </w:rPr>
        <w:t>记录查询、帮助，五个菜</w:t>
      </w:r>
      <w:r w:rsidR="00245D4E" w:rsidRPr="00F73C92">
        <w:rPr>
          <w:rFonts w:hint="eastAsia"/>
          <w:sz w:val="24"/>
          <w:szCs w:val="24"/>
        </w:rPr>
        <w:t>单。</w:t>
      </w:r>
      <w:r w:rsidR="00245D4E" w:rsidRPr="00F73C92">
        <w:rPr>
          <w:sz w:val="24"/>
          <w:szCs w:val="24"/>
        </w:rPr>
        <w:t>各</w:t>
      </w:r>
      <w:r w:rsidR="00245D4E" w:rsidRPr="00F73C92">
        <w:rPr>
          <w:rFonts w:hint="eastAsia"/>
          <w:sz w:val="24"/>
          <w:szCs w:val="24"/>
        </w:rPr>
        <w:t>子</w:t>
      </w:r>
      <w:r w:rsidR="00245D4E" w:rsidRPr="00F73C92">
        <w:rPr>
          <w:sz w:val="24"/>
          <w:szCs w:val="24"/>
        </w:rPr>
        <w:t>菜单项参照功能要求。</w:t>
      </w:r>
    </w:p>
    <w:p w:rsidR="0016145C" w:rsidRDefault="001C69AF" w:rsidP="001C69AF">
      <w:pPr>
        <w:pStyle w:val="4"/>
      </w:pPr>
      <w:r>
        <w:rPr>
          <w:rFonts w:hint="eastAsia"/>
        </w:rPr>
        <w:t>3.3.2</w:t>
      </w:r>
      <w:r w:rsidR="0016145C">
        <w:rPr>
          <w:rFonts w:hint="eastAsia"/>
        </w:rPr>
        <w:t>界面</w:t>
      </w:r>
      <w:r w:rsidR="0016145C">
        <w:t>要求</w:t>
      </w:r>
    </w:p>
    <w:p w:rsidR="0016145C" w:rsidRPr="00F73C92" w:rsidRDefault="009B34D9">
      <w:pPr>
        <w:rPr>
          <w:sz w:val="24"/>
          <w:szCs w:val="24"/>
        </w:rPr>
      </w:pPr>
      <w:r w:rsidRPr="00F73C92">
        <w:rPr>
          <w:rFonts w:hint="eastAsia"/>
          <w:sz w:val="24"/>
          <w:szCs w:val="24"/>
        </w:rPr>
        <w:t>界面</w:t>
      </w:r>
      <w:r w:rsidRPr="00F73C92">
        <w:rPr>
          <w:sz w:val="24"/>
          <w:szCs w:val="24"/>
        </w:rPr>
        <w:t>要求包含</w:t>
      </w:r>
      <w:r w:rsidRPr="00F73C92">
        <w:rPr>
          <w:rFonts w:hint="eastAsia"/>
          <w:sz w:val="24"/>
          <w:szCs w:val="24"/>
        </w:rPr>
        <w:t>多</w:t>
      </w:r>
      <w:r w:rsidRPr="00F73C92">
        <w:rPr>
          <w:sz w:val="24"/>
          <w:szCs w:val="24"/>
        </w:rPr>
        <w:t>窗体模式，主</w:t>
      </w:r>
      <w:r w:rsidRPr="00F73C92">
        <w:rPr>
          <w:rFonts w:hint="eastAsia"/>
          <w:sz w:val="24"/>
          <w:szCs w:val="24"/>
        </w:rPr>
        <w:t>界</w:t>
      </w:r>
      <w:r w:rsidRPr="00F73C92">
        <w:rPr>
          <w:sz w:val="24"/>
          <w:szCs w:val="24"/>
        </w:rPr>
        <w:t>面包含菜单、</w:t>
      </w:r>
      <w:r w:rsidRPr="00F73C92">
        <w:rPr>
          <w:rFonts w:hint="eastAsia"/>
          <w:sz w:val="24"/>
          <w:szCs w:val="24"/>
        </w:rPr>
        <w:t>状态</w:t>
      </w:r>
      <w:r w:rsidRPr="00F73C92">
        <w:rPr>
          <w:sz w:val="24"/>
          <w:szCs w:val="24"/>
        </w:rPr>
        <w:t>栏、</w:t>
      </w:r>
      <w:r w:rsidRPr="00F73C92">
        <w:rPr>
          <w:rFonts w:hint="eastAsia"/>
          <w:sz w:val="24"/>
          <w:szCs w:val="24"/>
        </w:rPr>
        <w:t>车辆</w:t>
      </w:r>
      <w:r w:rsidRPr="00F73C92">
        <w:rPr>
          <w:sz w:val="24"/>
          <w:szCs w:val="24"/>
        </w:rPr>
        <w:t>到达</w:t>
      </w:r>
      <w:r w:rsidRPr="00F73C92">
        <w:rPr>
          <w:rFonts w:hint="eastAsia"/>
          <w:sz w:val="24"/>
          <w:szCs w:val="24"/>
        </w:rPr>
        <w:t>信息</w:t>
      </w:r>
      <w:r w:rsidRPr="00F73C92">
        <w:rPr>
          <w:sz w:val="24"/>
          <w:szCs w:val="24"/>
        </w:rPr>
        <w:t>栏、</w:t>
      </w:r>
      <w:r w:rsidRPr="00F73C92">
        <w:rPr>
          <w:rFonts w:hint="eastAsia"/>
          <w:sz w:val="24"/>
          <w:szCs w:val="24"/>
        </w:rPr>
        <w:t>发</w:t>
      </w:r>
      <w:r w:rsidRPr="00F73C92">
        <w:rPr>
          <w:sz w:val="24"/>
          <w:szCs w:val="24"/>
        </w:rPr>
        <w:t>卡</w:t>
      </w:r>
      <w:r w:rsidRPr="00F73C92">
        <w:rPr>
          <w:rFonts w:hint="eastAsia"/>
          <w:sz w:val="24"/>
          <w:szCs w:val="24"/>
        </w:rPr>
        <w:t>/</w:t>
      </w:r>
      <w:r w:rsidRPr="00F73C92">
        <w:rPr>
          <w:rFonts w:hint="eastAsia"/>
          <w:sz w:val="24"/>
          <w:szCs w:val="24"/>
        </w:rPr>
        <w:t>收费</w:t>
      </w:r>
      <w:r w:rsidRPr="00F73C92">
        <w:rPr>
          <w:sz w:val="24"/>
          <w:szCs w:val="24"/>
        </w:rPr>
        <w:t>信息栏、发卡</w:t>
      </w:r>
      <w:r w:rsidRPr="00F73C92">
        <w:rPr>
          <w:rFonts w:hint="eastAsia"/>
          <w:sz w:val="24"/>
          <w:szCs w:val="24"/>
        </w:rPr>
        <w:t>/</w:t>
      </w:r>
      <w:r w:rsidRPr="00F73C92">
        <w:rPr>
          <w:rFonts w:hint="eastAsia"/>
          <w:sz w:val="24"/>
          <w:szCs w:val="24"/>
        </w:rPr>
        <w:t>收费</w:t>
      </w:r>
      <w:r w:rsidRPr="00F73C92">
        <w:rPr>
          <w:sz w:val="24"/>
          <w:szCs w:val="24"/>
        </w:rPr>
        <w:t>模式。</w:t>
      </w:r>
      <w:r w:rsidR="001C486F" w:rsidRPr="00F73C92">
        <w:rPr>
          <w:rFonts w:hint="eastAsia"/>
          <w:sz w:val="24"/>
          <w:szCs w:val="24"/>
        </w:rPr>
        <w:t>状态</w:t>
      </w:r>
      <w:r w:rsidR="001C486F" w:rsidRPr="00F73C92">
        <w:rPr>
          <w:sz w:val="24"/>
          <w:szCs w:val="24"/>
        </w:rPr>
        <w:t>栏包含</w:t>
      </w:r>
      <w:r w:rsidR="001C486F" w:rsidRPr="00F73C92">
        <w:rPr>
          <w:rFonts w:hint="eastAsia"/>
          <w:sz w:val="24"/>
          <w:szCs w:val="24"/>
        </w:rPr>
        <w:t>收费</w:t>
      </w:r>
      <w:r w:rsidR="001C486F" w:rsidRPr="00F73C92">
        <w:rPr>
          <w:sz w:val="24"/>
          <w:szCs w:val="24"/>
        </w:rPr>
        <w:t>站、</w:t>
      </w:r>
      <w:r w:rsidR="001C486F" w:rsidRPr="00F73C92">
        <w:rPr>
          <w:rFonts w:hint="eastAsia"/>
          <w:sz w:val="24"/>
          <w:szCs w:val="24"/>
        </w:rPr>
        <w:t>车道、出</w:t>
      </w:r>
      <w:r w:rsidR="001C486F" w:rsidRPr="00F73C92">
        <w:rPr>
          <w:rFonts w:hint="eastAsia"/>
          <w:sz w:val="24"/>
          <w:szCs w:val="24"/>
        </w:rPr>
        <w:t>/</w:t>
      </w:r>
      <w:r w:rsidR="001C486F" w:rsidRPr="00F73C92">
        <w:rPr>
          <w:sz w:val="24"/>
          <w:szCs w:val="24"/>
        </w:rPr>
        <w:t>入</w:t>
      </w:r>
      <w:r w:rsidR="001C486F" w:rsidRPr="00F73C92">
        <w:rPr>
          <w:rFonts w:hint="eastAsia"/>
          <w:sz w:val="24"/>
          <w:szCs w:val="24"/>
        </w:rPr>
        <w:t>口</w:t>
      </w:r>
      <w:r w:rsidR="001C486F" w:rsidRPr="00F73C92">
        <w:rPr>
          <w:sz w:val="24"/>
          <w:szCs w:val="24"/>
        </w:rPr>
        <w:t>、</w:t>
      </w:r>
      <w:r w:rsidR="001C486F" w:rsidRPr="00F73C92">
        <w:rPr>
          <w:rFonts w:hint="eastAsia"/>
          <w:sz w:val="24"/>
          <w:szCs w:val="24"/>
        </w:rPr>
        <w:t>自动</w:t>
      </w:r>
      <w:r w:rsidR="001C486F" w:rsidRPr="00F73C92">
        <w:rPr>
          <w:rFonts w:hint="eastAsia"/>
          <w:sz w:val="24"/>
          <w:szCs w:val="24"/>
        </w:rPr>
        <w:t>/</w:t>
      </w:r>
      <w:r w:rsidR="001C486F" w:rsidRPr="00F73C92">
        <w:rPr>
          <w:rFonts w:hint="eastAsia"/>
          <w:sz w:val="24"/>
          <w:szCs w:val="24"/>
        </w:rPr>
        <w:t>半</w:t>
      </w:r>
      <w:r w:rsidR="001C486F" w:rsidRPr="00F73C92">
        <w:rPr>
          <w:sz w:val="24"/>
          <w:szCs w:val="24"/>
        </w:rPr>
        <w:t>自动、</w:t>
      </w:r>
      <w:r w:rsidR="003B2FCF" w:rsidRPr="00F73C92">
        <w:rPr>
          <w:rFonts w:hint="eastAsia"/>
          <w:sz w:val="24"/>
          <w:szCs w:val="24"/>
        </w:rPr>
        <w:t>操作</w:t>
      </w:r>
      <w:r w:rsidR="003B2FCF" w:rsidRPr="00F73C92">
        <w:rPr>
          <w:sz w:val="24"/>
          <w:szCs w:val="24"/>
        </w:rPr>
        <w:t>员登陆情况、</w:t>
      </w:r>
      <w:r w:rsidR="003263BE" w:rsidRPr="00F73C92">
        <w:rPr>
          <w:rFonts w:hint="eastAsia"/>
          <w:sz w:val="24"/>
          <w:szCs w:val="24"/>
        </w:rPr>
        <w:t>设备</w:t>
      </w:r>
      <w:r w:rsidR="003263BE" w:rsidRPr="00F73C92">
        <w:rPr>
          <w:sz w:val="24"/>
          <w:szCs w:val="24"/>
        </w:rPr>
        <w:t>状态等信息。</w:t>
      </w:r>
      <w:r w:rsidR="004E3BC6" w:rsidRPr="00F73C92">
        <w:rPr>
          <w:rFonts w:hint="eastAsia"/>
          <w:sz w:val="24"/>
          <w:szCs w:val="24"/>
        </w:rPr>
        <w:t>各</w:t>
      </w:r>
      <w:r w:rsidR="004E3BC6" w:rsidRPr="00F73C92">
        <w:rPr>
          <w:sz w:val="24"/>
          <w:szCs w:val="24"/>
        </w:rPr>
        <w:t>子窗口按</w:t>
      </w:r>
      <w:r w:rsidR="004E3BC6" w:rsidRPr="00F73C92">
        <w:rPr>
          <w:rFonts w:hint="eastAsia"/>
          <w:sz w:val="24"/>
          <w:szCs w:val="24"/>
        </w:rPr>
        <w:t>具体</w:t>
      </w:r>
      <w:r w:rsidR="004E3BC6" w:rsidRPr="00F73C92">
        <w:rPr>
          <w:sz w:val="24"/>
          <w:szCs w:val="24"/>
        </w:rPr>
        <w:t>情况设计。</w:t>
      </w:r>
    </w:p>
    <w:p w:rsidR="00BB57D3" w:rsidRDefault="00BB57D3" w:rsidP="00BB57D3">
      <w:pPr>
        <w:pStyle w:val="4"/>
      </w:pPr>
      <w:r>
        <w:rPr>
          <w:rFonts w:hint="eastAsia"/>
        </w:rPr>
        <w:t>3.3.3</w:t>
      </w:r>
      <w:r w:rsidR="00C70717">
        <w:rPr>
          <w:rFonts w:hint="eastAsia"/>
        </w:rPr>
        <w:t>应用</w:t>
      </w:r>
      <w:r>
        <w:t>环境要求</w:t>
      </w:r>
    </w:p>
    <w:p w:rsidR="00C70717" w:rsidRPr="00F73C92" w:rsidRDefault="00140713" w:rsidP="00C70717">
      <w:pPr>
        <w:rPr>
          <w:sz w:val="24"/>
          <w:szCs w:val="24"/>
        </w:rPr>
      </w:pPr>
      <w:r w:rsidRPr="00F73C92">
        <w:rPr>
          <w:rFonts w:hint="eastAsia"/>
          <w:sz w:val="24"/>
          <w:szCs w:val="24"/>
        </w:rPr>
        <w:t>Windows</w:t>
      </w:r>
      <w:r w:rsidRPr="00F73C92">
        <w:rPr>
          <w:sz w:val="24"/>
          <w:szCs w:val="24"/>
        </w:rPr>
        <w:t>系统，包含</w:t>
      </w:r>
      <w:r w:rsidRPr="00F73C92">
        <w:rPr>
          <w:sz w:val="24"/>
          <w:szCs w:val="24"/>
        </w:rPr>
        <w:t>Win8</w:t>
      </w:r>
      <w:r w:rsidRPr="00F73C92">
        <w:rPr>
          <w:sz w:val="24"/>
          <w:szCs w:val="24"/>
        </w:rPr>
        <w:t>、</w:t>
      </w:r>
      <w:r w:rsidRPr="00F73C92">
        <w:rPr>
          <w:sz w:val="24"/>
          <w:szCs w:val="24"/>
        </w:rPr>
        <w:t>Win10</w:t>
      </w:r>
      <w:r w:rsidRPr="00F73C92">
        <w:rPr>
          <w:rFonts w:hint="eastAsia"/>
          <w:sz w:val="24"/>
          <w:szCs w:val="24"/>
        </w:rPr>
        <w:t>操作</w:t>
      </w:r>
      <w:r w:rsidRPr="00F73C92">
        <w:rPr>
          <w:sz w:val="24"/>
          <w:szCs w:val="24"/>
        </w:rPr>
        <w:t>系统。</w:t>
      </w:r>
    </w:p>
    <w:p w:rsidR="00C70717" w:rsidRDefault="00C70717" w:rsidP="00CB4A10">
      <w:pPr>
        <w:pStyle w:val="4"/>
      </w:pPr>
      <w:r>
        <w:rPr>
          <w:rFonts w:hint="eastAsia"/>
        </w:rPr>
        <w:t>3.3.4</w:t>
      </w:r>
      <w:r w:rsidR="00875411">
        <w:rPr>
          <w:rFonts w:hint="eastAsia"/>
        </w:rPr>
        <w:t>开发</w:t>
      </w:r>
      <w:r>
        <w:t>环境要求</w:t>
      </w:r>
    </w:p>
    <w:p w:rsidR="00EE18FA" w:rsidRPr="00F73C92" w:rsidRDefault="00CD3A18" w:rsidP="00EE18FA">
      <w:pPr>
        <w:rPr>
          <w:sz w:val="24"/>
          <w:szCs w:val="24"/>
        </w:rPr>
      </w:pPr>
      <w:r w:rsidRPr="00F73C92">
        <w:rPr>
          <w:rFonts w:hint="eastAsia"/>
          <w:sz w:val="24"/>
          <w:szCs w:val="24"/>
        </w:rPr>
        <w:t>Visual</w:t>
      </w:r>
      <w:r w:rsidRPr="00F73C92">
        <w:rPr>
          <w:sz w:val="24"/>
          <w:szCs w:val="24"/>
        </w:rPr>
        <w:t xml:space="preserve"> Studio 2005</w:t>
      </w:r>
      <w:r w:rsidRPr="00F73C92">
        <w:rPr>
          <w:rFonts w:hint="eastAsia"/>
          <w:sz w:val="24"/>
          <w:szCs w:val="24"/>
        </w:rPr>
        <w:t>，</w:t>
      </w:r>
      <w:r w:rsidRPr="00F73C92">
        <w:rPr>
          <w:sz w:val="24"/>
          <w:szCs w:val="24"/>
        </w:rPr>
        <w:t>C#</w:t>
      </w:r>
      <w:r w:rsidRPr="00F73C92">
        <w:rPr>
          <w:rFonts w:hint="eastAsia"/>
          <w:sz w:val="24"/>
          <w:szCs w:val="24"/>
        </w:rPr>
        <w:t>，</w:t>
      </w:r>
      <w:r w:rsidR="00CC46CF">
        <w:rPr>
          <w:sz w:val="24"/>
          <w:szCs w:val="24"/>
        </w:rPr>
        <w:t>MySQL</w:t>
      </w:r>
      <w:r w:rsidR="001D6889" w:rsidRPr="00F73C92">
        <w:rPr>
          <w:rFonts w:hint="eastAsia"/>
          <w:sz w:val="24"/>
          <w:szCs w:val="24"/>
        </w:rPr>
        <w:t>。</w:t>
      </w:r>
    </w:p>
    <w:p w:rsidR="006449CA" w:rsidRDefault="00382554" w:rsidP="003B0174">
      <w:pPr>
        <w:pStyle w:val="2"/>
      </w:pPr>
      <w:bookmarkStart w:id="0" w:name="_GoBack"/>
      <w:bookmarkEnd w:id="0"/>
      <w:r>
        <w:rPr>
          <w:rFonts w:hint="eastAsia"/>
        </w:rPr>
        <w:t>6</w:t>
      </w:r>
      <w:r w:rsidR="006449CA">
        <w:rPr>
          <w:rFonts w:hint="eastAsia"/>
        </w:rPr>
        <w:t>数据</w:t>
      </w:r>
      <w:r w:rsidR="006449CA">
        <w:t>库设计</w:t>
      </w:r>
    </w:p>
    <w:p w:rsidR="00997E4B" w:rsidRDefault="00344957" w:rsidP="00C143BB">
      <w:pPr>
        <w:pStyle w:val="3"/>
      </w:pPr>
      <w:r>
        <w:rPr>
          <w:rFonts w:hint="eastAsia"/>
        </w:rPr>
        <w:t>6.1</w:t>
      </w:r>
      <w:r w:rsidR="00997E4B">
        <w:rPr>
          <w:rFonts w:hint="eastAsia"/>
        </w:rPr>
        <w:t>系统</w:t>
      </w:r>
      <w:r w:rsidR="00997E4B">
        <w:t>用户表</w:t>
      </w:r>
    </w:p>
    <w:p w:rsidR="00997E4B" w:rsidRDefault="00A31E31" w:rsidP="00997E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编号</w:t>
      </w:r>
      <w:r>
        <w:rPr>
          <w:sz w:val="24"/>
          <w:szCs w:val="24"/>
        </w:rPr>
        <w:t>、用户名、</w:t>
      </w:r>
      <w:r w:rsidR="00D64A09">
        <w:rPr>
          <w:rFonts w:hint="eastAsia"/>
          <w:sz w:val="24"/>
          <w:szCs w:val="24"/>
        </w:rPr>
        <w:t>是</w:t>
      </w:r>
      <w:r w:rsidR="00D64A09">
        <w:rPr>
          <w:sz w:val="24"/>
          <w:szCs w:val="24"/>
        </w:rPr>
        <w:t>否中心、所属收费站、</w:t>
      </w:r>
      <w:r>
        <w:rPr>
          <w:sz w:val="24"/>
          <w:szCs w:val="24"/>
        </w:rPr>
        <w:t>密码、</w:t>
      </w:r>
      <w:r w:rsidR="009373CB">
        <w:rPr>
          <w:rFonts w:hint="eastAsia"/>
          <w:sz w:val="24"/>
          <w:szCs w:val="24"/>
        </w:rPr>
        <w:t>用户</w:t>
      </w:r>
      <w:r w:rsidR="009373CB">
        <w:rPr>
          <w:sz w:val="24"/>
          <w:szCs w:val="24"/>
        </w:rPr>
        <w:t>类型、</w:t>
      </w:r>
      <w:r>
        <w:rPr>
          <w:sz w:val="24"/>
          <w:szCs w:val="24"/>
        </w:rPr>
        <w:t>权限</w:t>
      </w:r>
      <w:r w:rsidR="007040E7">
        <w:rPr>
          <w:rFonts w:hint="eastAsia"/>
          <w:sz w:val="24"/>
          <w:szCs w:val="24"/>
        </w:rPr>
        <w:t>、</w:t>
      </w:r>
      <w:r w:rsidR="00625852">
        <w:rPr>
          <w:rFonts w:hint="eastAsia"/>
          <w:sz w:val="24"/>
          <w:szCs w:val="24"/>
        </w:rPr>
        <w:t>姓名</w:t>
      </w:r>
      <w:r w:rsidR="00625852">
        <w:rPr>
          <w:sz w:val="24"/>
          <w:szCs w:val="24"/>
        </w:rPr>
        <w:t>、</w:t>
      </w:r>
      <w:r w:rsidR="00A25A09">
        <w:rPr>
          <w:rFonts w:hint="eastAsia"/>
          <w:sz w:val="24"/>
          <w:szCs w:val="24"/>
        </w:rPr>
        <w:t>性别、</w:t>
      </w:r>
      <w:r w:rsidR="00625852">
        <w:rPr>
          <w:rFonts w:hint="eastAsia"/>
          <w:sz w:val="24"/>
          <w:szCs w:val="24"/>
        </w:rPr>
        <w:t>身份</w:t>
      </w:r>
      <w:r w:rsidR="00625852">
        <w:rPr>
          <w:sz w:val="24"/>
          <w:szCs w:val="24"/>
        </w:rPr>
        <w:t>证、</w:t>
      </w:r>
      <w:r w:rsidR="00893392">
        <w:rPr>
          <w:rFonts w:hint="eastAsia"/>
          <w:sz w:val="24"/>
          <w:szCs w:val="24"/>
        </w:rPr>
        <w:t>用户</w:t>
      </w:r>
      <w:r w:rsidR="00893392">
        <w:rPr>
          <w:sz w:val="24"/>
          <w:szCs w:val="24"/>
        </w:rPr>
        <w:t>状态</w:t>
      </w:r>
    </w:p>
    <w:p w:rsidR="00FE5F4C" w:rsidRPr="00F73C92" w:rsidRDefault="00FE5F4C" w:rsidP="00997E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类型</w:t>
      </w:r>
      <w:r w:rsidR="00B44555">
        <w:rPr>
          <w:sz w:val="24"/>
          <w:szCs w:val="24"/>
        </w:rPr>
        <w:t>分三类</w:t>
      </w:r>
      <w:r>
        <w:rPr>
          <w:sz w:val="24"/>
          <w:szCs w:val="24"/>
        </w:rPr>
        <w:t>：</w:t>
      </w:r>
      <w:r w:rsidR="00B44555">
        <w:rPr>
          <w:sz w:val="24"/>
          <w:szCs w:val="24"/>
        </w:rPr>
        <w:t>中心管理员、收费站管理员、</w:t>
      </w:r>
      <w:r w:rsidR="00B44555">
        <w:rPr>
          <w:rFonts w:hint="eastAsia"/>
          <w:sz w:val="24"/>
          <w:szCs w:val="24"/>
        </w:rPr>
        <w:t>收费</w:t>
      </w:r>
      <w:r w:rsidR="00B44555">
        <w:rPr>
          <w:sz w:val="24"/>
          <w:szCs w:val="24"/>
        </w:rPr>
        <w:t>站操作员</w:t>
      </w:r>
      <w:r w:rsidR="00B44555">
        <w:rPr>
          <w:rFonts w:hint="eastAsia"/>
          <w:sz w:val="24"/>
          <w:szCs w:val="24"/>
        </w:rPr>
        <w:t>；</w:t>
      </w:r>
      <w:r w:rsidR="00D50EFC">
        <w:rPr>
          <w:rFonts w:hint="eastAsia"/>
          <w:sz w:val="24"/>
          <w:szCs w:val="24"/>
        </w:rPr>
        <w:t>权限</w:t>
      </w:r>
      <w:r w:rsidR="00D50EFC">
        <w:rPr>
          <w:sz w:val="24"/>
          <w:szCs w:val="24"/>
        </w:rPr>
        <w:t>分为：</w:t>
      </w:r>
      <w:r w:rsidR="00A71483">
        <w:rPr>
          <w:rFonts w:hint="eastAsia"/>
          <w:sz w:val="24"/>
          <w:szCs w:val="24"/>
        </w:rPr>
        <w:t>中心</w:t>
      </w:r>
      <w:r w:rsidR="00A71483">
        <w:rPr>
          <w:sz w:val="24"/>
          <w:szCs w:val="24"/>
        </w:rPr>
        <w:t>主任、中心出纳、中心</w:t>
      </w:r>
      <w:r w:rsidR="00B74384">
        <w:rPr>
          <w:rFonts w:hint="eastAsia"/>
          <w:sz w:val="24"/>
          <w:szCs w:val="24"/>
        </w:rPr>
        <w:t>操作</w:t>
      </w:r>
      <w:r w:rsidR="00B74384">
        <w:rPr>
          <w:sz w:val="24"/>
          <w:szCs w:val="24"/>
        </w:rPr>
        <w:t>员</w:t>
      </w:r>
      <w:r w:rsidR="00A71483">
        <w:rPr>
          <w:sz w:val="24"/>
          <w:szCs w:val="24"/>
        </w:rPr>
        <w:t>、</w:t>
      </w:r>
      <w:r w:rsidR="00067B8B">
        <w:rPr>
          <w:rFonts w:hint="eastAsia"/>
          <w:sz w:val="24"/>
          <w:szCs w:val="24"/>
        </w:rPr>
        <w:t>收费</w:t>
      </w:r>
      <w:r w:rsidR="00067B8B">
        <w:rPr>
          <w:sz w:val="24"/>
          <w:szCs w:val="24"/>
        </w:rPr>
        <w:t>站站长</w:t>
      </w:r>
      <w:r w:rsidR="00442C4C">
        <w:rPr>
          <w:rFonts w:hint="eastAsia"/>
          <w:sz w:val="24"/>
          <w:szCs w:val="24"/>
        </w:rPr>
        <w:t>/</w:t>
      </w:r>
      <w:r w:rsidR="00442C4C">
        <w:rPr>
          <w:rFonts w:hint="eastAsia"/>
          <w:sz w:val="24"/>
          <w:szCs w:val="24"/>
        </w:rPr>
        <w:t>副</w:t>
      </w:r>
      <w:r w:rsidR="00442C4C">
        <w:rPr>
          <w:sz w:val="24"/>
          <w:szCs w:val="24"/>
        </w:rPr>
        <w:t>站长</w:t>
      </w:r>
      <w:r w:rsidR="005C6782">
        <w:rPr>
          <w:rFonts w:hint="eastAsia"/>
          <w:sz w:val="24"/>
          <w:szCs w:val="24"/>
        </w:rPr>
        <w:t>、</w:t>
      </w:r>
      <w:r w:rsidR="005C6782">
        <w:rPr>
          <w:sz w:val="24"/>
          <w:szCs w:val="24"/>
        </w:rPr>
        <w:t>发卡员、收费员</w:t>
      </w:r>
      <w:r w:rsidR="00A71483">
        <w:rPr>
          <w:rFonts w:hint="eastAsia"/>
          <w:sz w:val="24"/>
          <w:szCs w:val="24"/>
        </w:rPr>
        <w:t>、</w:t>
      </w:r>
      <w:r w:rsidR="00A71483">
        <w:rPr>
          <w:sz w:val="24"/>
          <w:szCs w:val="24"/>
        </w:rPr>
        <w:t>系统管理员</w:t>
      </w:r>
      <w:r w:rsidR="005C6782">
        <w:rPr>
          <w:sz w:val="24"/>
          <w:szCs w:val="24"/>
        </w:rPr>
        <w:t>。</w:t>
      </w:r>
    </w:p>
    <w:p w:rsidR="00997E4B" w:rsidRDefault="00344957" w:rsidP="00C143BB">
      <w:pPr>
        <w:pStyle w:val="3"/>
      </w:pPr>
      <w:r>
        <w:rPr>
          <w:rFonts w:hint="eastAsia"/>
        </w:rPr>
        <w:t>6</w:t>
      </w:r>
      <w:r>
        <w:t>.2</w:t>
      </w:r>
      <w:r w:rsidR="00997E4B">
        <w:rPr>
          <w:rFonts w:hint="eastAsia"/>
        </w:rPr>
        <w:t>收费</w:t>
      </w:r>
      <w:r w:rsidR="00997E4B">
        <w:t>站表</w:t>
      </w:r>
    </w:p>
    <w:p w:rsidR="00997E4B" w:rsidRPr="00F73C92" w:rsidRDefault="00B421CA" w:rsidP="00997E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编号</w:t>
      </w:r>
      <w:r>
        <w:rPr>
          <w:sz w:val="24"/>
          <w:szCs w:val="24"/>
        </w:rPr>
        <w:t>、收费站</w:t>
      </w:r>
      <w:r>
        <w:rPr>
          <w:rFonts w:hint="eastAsia"/>
          <w:sz w:val="24"/>
          <w:szCs w:val="24"/>
        </w:rPr>
        <w:t>名称</w:t>
      </w:r>
      <w:r>
        <w:rPr>
          <w:sz w:val="24"/>
          <w:szCs w:val="24"/>
        </w:rPr>
        <w:t>、入口车道数、出口车道数</w:t>
      </w:r>
      <w:r w:rsidR="0043344A">
        <w:rPr>
          <w:rFonts w:hint="eastAsia"/>
          <w:sz w:val="24"/>
          <w:szCs w:val="24"/>
        </w:rPr>
        <w:t>、</w:t>
      </w:r>
      <w:r w:rsidR="0043344A">
        <w:rPr>
          <w:sz w:val="24"/>
          <w:szCs w:val="24"/>
        </w:rPr>
        <w:t>上游收费站编号、上游收费站名称、</w:t>
      </w:r>
      <w:r w:rsidR="0043344A">
        <w:rPr>
          <w:rFonts w:hint="eastAsia"/>
          <w:sz w:val="24"/>
          <w:szCs w:val="24"/>
        </w:rPr>
        <w:t>下</w:t>
      </w:r>
      <w:r w:rsidR="0043344A">
        <w:rPr>
          <w:sz w:val="24"/>
          <w:szCs w:val="24"/>
        </w:rPr>
        <w:t>游收费</w:t>
      </w:r>
      <w:r w:rsidR="0043344A">
        <w:rPr>
          <w:rFonts w:hint="eastAsia"/>
          <w:sz w:val="24"/>
          <w:szCs w:val="24"/>
        </w:rPr>
        <w:t>站</w:t>
      </w:r>
      <w:r w:rsidR="0043344A">
        <w:rPr>
          <w:sz w:val="24"/>
          <w:szCs w:val="24"/>
        </w:rPr>
        <w:t>编号、下游收费站名称。</w:t>
      </w:r>
    </w:p>
    <w:p w:rsidR="00997E4B" w:rsidRDefault="00344957" w:rsidP="00C143BB">
      <w:pPr>
        <w:pStyle w:val="3"/>
      </w:pPr>
      <w:r>
        <w:rPr>
          <w:rFonts w:hint="eastAsia"/>
        </w:rPr>
        <w:lastRenderedPageBreak/>
        <w:t>6.3</w:t>
      </w:r>
      <w:r w:rsidR="00997E4B">
        <w:rPr>
          <w:rFonts w:hint="eastAsia"/>
        </w:rPr>
        <w:t>车道</w:t>
      </w:r>
      <w:r w:rsidR="00997E4B">
        <w:t>表</w:t>
      </w:r>
      <w:r w:rsidR="003A1CE4">
        <w:rPr>
          <w:rFonts w:hint="eastAsia"/>
        </w:rPr>
        <w:t>（</w:t>
      </w:r>
      <w:r w:rsidR="003A1CE4">
        <w:t>含设备状态）</w:t>
      </w:r>
    </w:p>
    <w:p w:rsidR="00997E4B" w:rsidRPr="00F73C92" w:rsidRDefault="00E33BD8" w:rsidP="00997E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编号、</w:t>
      </w:r>
      <w:r>
        <w:rPr>
          <w:sz w:val="24"/>
          <w:szCs w:val="24"/>
        </w:rPr>
        <w:t>所属收费站</w:t>
      </w:r>
      <w:r w:rsidR="00B421CA">
        <w:rPr>
          <w:rFonts w:hint="eastAsia"/>
          <w:sz w:val="24"/>
          <w:szCs w:val="24"/>
        </w:rPr>
        <w:t>编号</w:t>
      </w:r>
      <w:r>
        <w:rPr>
          <w:sz w:val="24"/>
          <w:szCs w:val="24"/>
        </w:rPr>
        <w:t>、</w:t>
      </w:r>
      <w:r w:rsidR="00064202">
        <w:rPr>
          <w:rFonts w:hint="eastAsia"/>
          <w:sz w:val="24"/>
          <w:szCs w:val="24"/>
        </w:rPr>
        <w:t>收费站</w:t>
      </w:r>
      <w:r w:rsidR="00064202">
        <w:rPr>
          <w:sz w:val="24"/>
          <w:szCs w:val="24"/>
        </w:rPr>
        <w:t>名称、</w:t>
      </w:r>
      <w:r>
        <w:rPr>
          <w:sz w:val="24"/>
          <w:szCs w:val="24"/>
        </w:rPr>
        <w:t>车道编号、出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入口</w:t>
      </w:r>
      <w:r>
        <w:rPr>
          <w:sz w:val="24"/>
          <w:szCs w:val="24"/>
        </w:rPr>
        <w:t>、</w:t>
      </w:r>
      <w:r w:rsidR="00C86515">
        <w:rPr>
          <w:rFonts w:hint="eastAsia"/>
          <w:sz w:val="24"/>
          <w:szCs w:val="24"/>
        </w:rPr>
        <w:t>自动</w:t>
      </w:r>
      <w:r w:rsidR="00C86515">
        <w:rPr>
          <w:rFonts w:hint="eastAsia"/>
          <w:sz w:val="24"/>
          <w:szCs w:val="24"/>
        </w:rPr>
        <w:t>/</w:t>
      </w:r>
      <w:r w:rsidR="00C86515">
        <w:rPr>
          <w:rFonts w:hint="eastAsia"/>
          <w:sz w:val="24"/>
          <w:szCs w:val="24"/>
        </w:rPr>
        <w:t>半</w:t>
      </w:r>
      <w:r w:rsidR="00C86515">
        <w:rPr>
          <w:sz w:val="24"/>
          <w:szCs w:val="24"/>
        </w:rPr>
        <w:t>自动</w:t>
      </w:r>
      <w:r w:rsidR="00C86515">
        <w:rPr>
          <w:rFonts w:hint="eastAsia"/>
          <w:sz w:val="24"/>
          <w:szCs w:val="24"/>
        </w:rPr>
        <w:t>、</w:t>
      </w:r>
      <w:r w:rsidR="00CC016D">
        <w:rPr>
          <w:rFonts w:hint="eastAsia"/>
          <w:sz w:val="24"/>
          <w:szCs w:val="24"/>
        </w:rPr>
        <w:t>开通</w:t>
      </w:r>
      <w:r w:rsidR="00EA0350">
        <w:rPr>
          <w:sz w:val="24"/>
          <w:szCs w:val="24"/>
        </w:rPr>
        <w:t>状态、设备状态</w:t>
      </w:r>
      <w:r w:rsidR="00EA0350">
        <w:rPr>
          <w:rFonts w:hint="eastAsia"/>
          <w:sz w:val="24"/>
          <w:szCs w:val="24"/>
        </w:rPr>
        <w:t>。</w:t>
      </w:r>
    </w:p>
    <w:p w:rsidR="00997E4B" w:rsidRDefault="00344957" w:rsidP="00C143BB">
      <w:pPr>
        <w:pStyle w:val="3"/>
      </w:pPr>
      <w:r>
        <w:rPr>
          <w:rFonts w:hint="eastAsia"/>
        </w:rPr>
        <w:t>6.4</w:t>
      </w:r>
      <w:r w:rsidR="00997E4B">
        <w:rPr>
          <w:rFonts w:hint="eastAsia"/>
        </w:rPr>
        <w:t>收费</w:t>
      </w:r>
      <w:r w:rsidR="00997E4B">
        <w:t>费率表</w:t>
      </w:r>
    </w:p>
    <w:p w:rsidR="00997E4B" w:rsidRPr="00F73C92" w:rsidRDefault="00891947" w:rsidP="00997E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编号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起</w:t>
      </w:r>
      <w:r>
        <w:rPr>
          <w:sz w:val="24"/>
          <w:szCs w:val="24"/>
        </w:rPr>
        <w:t>止站点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编号</w:t>
      </w:r>
      <w:r>
        <w:rPr>
          <w:sz w:val="24"/>
          <w:szCs w:val="24"/>
        </w:rPr>
        <w:t>、起止站点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编号、起</w:t>
      </w:r>
      <w:r>
        <w:rPr>
          <w:sz w:val="24"/>
          <w:szCs w:val="24"/>
        </w:rPr>
        <w:t>止站点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名称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起</w:t>
      </w:r>
      <w:r>
        <w:rPr>
          <w:sz w:val="24"/>
          <w:szCs w:val="24"/>
        </w:rPr>
        <w:t>止站点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名称</w:t>
      </w:r>
      <w:r>
        <w:rPr>
          <w:sz w:val="24"/>
          <w:szCs w:val="24"/>
        </w:rPr>
        <w:t>、车型、公里数、</w:t>
      </w:r>
      <w:r w:rsidR="00B97C44">
        <w:rPr>
          <w:rFonts w:hint="eastAsia"/>
          <w:sz w:val="24"/>
          <w:szCs w:val="24"/>
        </w:rPr>
        <w:t>费用</w:t>
      </w:r>
      <w:r w:rsidR="00B97C44">
        <w:rPr>
          <w:sz w:val="24"/>
          <w:szCs w:val="24"/>
        </w:rPr>
        <w:t>。</w:t>
      </w:r>
    </w:p>
    <w:p w:rsidR="00997E4B" w:rsidRDefault="00344957" w:rsidP="00C143BB">
      <w:pPr>
        <w:pStyle w:val="3"/>
      </w:pPr>
      <w:r>
        <w:rPr>
          <w:rFonts w:hint="eastAsia"/>
        </w:rPr>
        <w:t>6.5</w:t>
      </w:r>
      <w:r w:rsidR="002A7E23">
        <w:rPr>
          <w:rFonts w:hint="eastAsia"/>
        </w:rPr>
        <w:t>通车</w:t>
      </w:r>
      <w:r w:rsidR="00455848">
        <w:rPr>
          <w:rFonts w:hint="eastAsia"/>
        </w:rPr>
        <w:t>需求</w:t>
      </w:r>
      <w:r w:rsidR="002A7E23">
        <w:t>表</w:t>
      </w:r>
    </w:p>
    <w:p w:rsidR="00B96199" w:rsidRPr="00F73C92" w:rsidRDefault="00B96199" w:rsidP="00B9619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编号</w:t>
      </w:r>
      <w:r>
        <w:rPr>
          <w:sz w:val="24"/>
          <w:szCs w:val="24"/>
        </w:rPr>
        <w:t>、车牌、</w:t>
      </w:r>
      <w:r>
        <w:rPr>
          <w:rFonts w:hint="eastAsia"/>
          <w:sz w:val="24"/>
          <w:szCs w:val="24"/>
        </w:rPr>
        <w:t>车型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预计到达入口</w:t>
      </w:r>
      <w:r>
        <w:rPr>
          <w:sz w:val="24"/>
          <w:szCs w:val="24"/>
        </w:rPr>
        <w:t>时间、入口站、</w:t>
      </w:r>
      <w:r>
        <w:rPr>
          <w:rFonts w:hint="eastAsia"/>
          <w:sz w:val="24"/>
          <w:szCs w:val="24"/>
        </w:rPr>
        <w:t>入口</w:t>
      </w:r>
      <w:r>
        <w:rPr>
          <w:sz w:val="24"/>
          <w:szCs w:val="24"/>
        </w:rPr>
        <w:t>车道、</w:t>
      </w:r>
      <w:r>
        <w:rPr>
          <w:rFonts w:hint="eastAsia"/>
          <w:sz w:val="24"/>
          <w:szCs w:val="24"/>
        </w:rPr>
        <w:t>发</w:t>
      </w:r>
      <w:r>
        <w:rPr>
          <w:sz w:val="24"/>
          <w:szCs w:val="24"/>
        </w:rPr>
        <w:t>卡时间、出口站</w:t>
      </w:r>
      <w:r>
        <w:rPr>
          <w:rFonts w:hint="eastAsia"/>
          <w:sz w:val="24"/>
          <w:szCs w:val="24"/>
        </w:rPr>
        <w:t>、出口</w:t>
      </w:r>
      <w:r>
        <w:rPr>
          <w:sz w:val="24"/>
          <w:szCs w:val="24"/>
        </w:rPr>
        <w:t>车道</w:t>
      </w:r>
      <w:r>
        <w:rPr>
          <w:rFonts w:hint="eastAsia"/>
          <w:sz w:val="24"/>
          <w:szCs w:val="24"/>
        </w:rPr>
        <w:t>、预计到达</w:t>
      </w:r>
      <w:r>
        <w:rPr>
          <w:sz w:val="24"/>
          <w:szCs w:val="24"/>
        </w:rPr>
        <w:t>出口时间</w:t>
      </w:r>
      <w:r w:rsidR="005528CA">
        <w:rPr>
          <w:rFonts w:hint="eastAsia"/>
          <w:sz w:val="24"/>
          <w:szCs w:val="24"/>
        </w:rPr>
        <w:t>、完成</w:t>
      </w:r>
      <w:r w:rsidR="005528CA">
        <w:rPr>
          <w:sz w:val="24"/>
          <w:szCs w:val="24"/>
        </w:rPr>
        <w:t>状态</w:t>
      </w:r>
      <w:r>
        <w:rPr>
          <w:rFonts w:hint="eastAsia"/>
          <w:sz w:val="24"/>
          <w:szCs w:val="24"/>
        </w:rPr>
        <w:t>。</w:t>
      </w:r>
    </w:p>
    <w:p w:rsidR="002A7E23" w:rsidRDefault="00DB7117" w:rsidP="00C143BB">
      <w:pPr>
        <w:pStyle w:val="3"/>
      </w:pPr>
      <w:r>
        <w:rPr>
          <w:rFonts w:hint="eastAsia"/>
        </w:rPr>
        <w:t>6.6</w:t>
      </w:r>
      <w:r w:rsidR="002A7E23">
        <w:rPr>
          <w:rFonts w:hint="eastAsia"/>
        </w:rPr>
        <w:t>发</w:t>
      </w:r>
      <w:r w:rsidR="002A7E23">
        <w:t>卡记录表</w:t>
      </w:r>
    </w:p>
    <w:p w:rsidR="002A7E23" w:rsidRPr="00F73C92" w:rsidRDefault="006E234A" w:rsidP="00997E4B">
      <w:pPr>
        <w:rPr>
          <w:sz w:val="24"/>
          <w:szCs w:val="24"/>
        </w:rPr>
      </w:pPr>
      <w:r w:rsidRPr="00F73C92">
        <w:rPr>
          <w:rFonts w:hint="eastAsia"/>
          <w:sz w:val="24"/>
          <w:szCs w:val="24"/>
        </w:rPr>
        <w:t>编号</w:t>
      </w:r>
      <w:r w:rsidRPr="00F73C92">
        <w:rPr>
          <w:sz w:val="24"/>
          <w:szCs w:val="24"/>
        </w:rPr>
        <w:t>、</w:t>
      </w:r>
      <w:r w:rsidR="006D08A2" w:rsidRPr="00F73C92">
        <w:rPr>
          <w:rFonts w:hint="eastAsia"/>
          <w:sz w:val="24"/>
          <w:szCs w:val="24"/>
        </w:rPr>
        <w:t>车牌</w:t>
      </w:r>
      <w:r w:rsidR="006D08A2" w:rsidRPr="00F73C92">
        <w:rPr>
          <w:sz w:val="24"/>
          <w:szCs w:val="24"/>
        </w:rPr>
        <w:t>、</w:t>
      </w:r>
      <w:r w:rsidR="006D08A2" w:rsidRPr="00F73C92">
        <w:rPr>
          <w:rFonts w:hint="eastAsia"/>
          <w:sz w:val="24"/>
          <w:szCs w:val="24"/>
        </w:rPr>
        <w:t>到达</w:t>
      </w:r>
      <w:r w:rsidR="006D08A2" w:rsidRPr="00F73C92">
        <w:rPr>
          <w:sz w:val="24"/>
          <w:szCs w:val="24"/>
        </w:rPr>
        <w:t>时间、</w:t>
      </w:r>
      <w:r w:rsidR="006D08A2" w:rsidRPr="00F73C92">
        <w:rPr>
          <w:rFonts w:hint="eastAsia"/>
          <w:sz w:val="24"/>
          <w:szCs w:val="24"/>
        </w:rPr>
        <w:t>收费</w:t>
      </w:r>
      <w:r w:rsidR="006D08A2" w:rsidRPr="00F73C92">
        <w:rPr>
          <w:sz w:val="24"/>
          <w:szCs w:val="24"/>
        </w:rPr>
        <w:t>站</w:t>
      </w:r>
      <w:r w:rsidR="006D08A2" w:rsidRPr="00F73C92">
        <w:rPr>
          <w:rFonts w:hint="eastAsia"/>
          <w:sz w:val="24"/>
          <w:szCs w:val="24"/>
        </w:rPr>
        <w:t>、车道</w:t>
      </w:r>
      <w:r w:rsidR="00B61C7C" w:rsidRPr="00F73C92">
        <w:rPr>
          <w:sz w:val="24"/>
          <w:szCs w:val="24"/>
        </w:rPr>
        <w:t>、</w:t>
      </w:r>
      <w:r w:rsidR="003B46E9" w:rsidRPr="00F73C92">
        <w:rPr>
          <w:rFonts w:hint="eastAsia"/>
          <w:sz w:val="24"/>
          <w:szCs w:val="24"/>
        </w:rPr>
        <w:t>发</w:t>
      </w:r>
      <w:r w:rsidR="003B46E9" w:rsidRPr="00F73C92">
        <w:rPr>
          <w:sz w:val="24"/>
          <w:szCs w:val="24"/>
        </w:rPr>
        <w:t>卡</w:t>
      </w:r>
      <w:r w:rsidR="00B61C7C" w:rsidRPr="00F73C92">
        <w:rPr>
          <w:sz w:val="24"/>
          <w:szCs w:val="24"/>
        </w:rPr>
        <w:t>时间</w:t>
      </w:r>
      <w:r w:rsidR="003B46E9" w:rsidRPr="00F73C92">
        <w:rPr>
          <w:rFonts w:hint="eastAsia"/>
          <w:sz w:val="24"/>
          <w:szCs w:val="24"/>
        </w:rPr>
        <w:t>、</w:t>
      </w:r>
      <w:r w:rsidR="003B46E9" w:rsidRPr="00F73C92">
        <w:rPr>
          <w:sz w:val="24"/>
          <w:szCs w:val="24"/>
        </w:rPr>
        <w:t>IC</w:t>
      </w:r>
      <w:r w:rsidR="003B46E9" w:rsidRPr="00F73C92">
        <w:rPr>
          <w:sz w:val="24"/>
          <w:szCs w:val="24"/>
        </w:rPr>
        <w:t>卡</w:t>
      </w:r>
      <w:r w:rsidR="003B46E9" w:rsidRPr="00F73C92">
        <w:rPr>
          <w:rFonts w:hint="eastAsia"/>
          <w:sz w:val="24"/>
          <w:szCs w:val="24"/>
        </w:rPr>
        <w:t>卡</w:t>
      </w:r>
      <w:r w:rsidR="003B46E9" w:rsidRPr="00F73C92">
        <w:rPr>
          <w:sz w:val="24"/>
          <w:szCs w:val="24"/>
        </w:rPr>
        <w:t>号</w:t>
      </w:r>
      <w:r w:rsidRPr="00F73C92">
        <w:rPr>
          <w:rFonts w:hint="eastAsia"/>
          <w:sz w:val="24"/>
          <w:szCs w:val="24"/>
        </w:rPr>
        <w:t>、</w:t>
      </w:r>
      <w:r w:rsidRPr="00F73C92">
        <w:rPr>
          <w:sz w:val="24"/>
          <w:szCs w:val="24"/>
        </w:rPr>
        <w:t>车型</w:t>
      </w:r>
      <w:r w:rsidR="00DF212C">
        <w:rPr>
          <w:rFonts w:hint="eastAsia"/>
          <w:sz w:val="24"/>
          <w:szCs w:val="24"/>
        </w:rPr>
        <w:t>。</w:t>
      </w:r>
    </w:p>
    <w:p w:rsidR="002A7E23" w:rsidRDefault="00DB7117" w:rsidP="00C143BB">
      <w:pPr>
        <w:pStyle w:val="3"/>
      </w:pPr>
      <w:r>
        <w:rPr>
          <w:rFonts w:hint="eastAsia"/>
        </w:rPr>
        <w:t>6.7</w:t>
      </w:r>
      <w:r w:rsidR="002A7E23">
        <w:rPr>
          <w:rFonts w:hint="eastAsia"/>
        </w:rPr>
        <w:t>收费</w:t>
      </w:r>
      <w:r w:rsidR="002A7E23">
        <w:t>记录表</w:t>
      </w:r>
    </w:p>
    <w:p w:rsidR="00B30619" w:rsidRPr="002743E4" w:rsidRDefault="00B30619" w:rsidP="00B30619">
      <w:pPr>
        <w:rPr>
          <w:sz w:val="24"/>
          <w:szCs w:val="24"/>
        </w:rPr>
      </w:pPr>
      <w:r w:rsidRPr="00F73C92">
        <w:rPr>
          <w:rFonts w:hint="eastAsia"/>
          <w:sz w:val="24"/>
          <w:szCs w:val="24"/>
        </w:rPr>
        <w:t>编号</w:t>
      </w:r>
      <w:r w:rsidRPr="00F73C92"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对应发</w:t>
      </w:r>
      <w:r>
        <w:rPr>
          <w:sz w:val="24"/>
          <w:szCs w:val="24"/>
        </w:rPr>
        <w:t>卡记录编号、</w:t>
      </w:r>
      <w:r w:rsidRPr="00F73C92">
        <w:rPr>
          <w:rFonts w:hint="eastAsia"/>
          <w:sz w:val="24"/>
          <w:szCs w:val="24"/>
        </w:rPr>
        <w:t>车牌</w:t>
      </w:r>
      <w:r w:rsidRPr="00F73C92"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入</w:t>
      </w:r>
      <w:r>
        <w:rPr>
          <w:sz w:val="24"/>
          <w:szCs w:val="24"/>
        </w:rPr>
        <w:t>站</w:t>
      </w:r>
      <w:r w:rsidRPr="00F73C92">
        <w:rPr>
          <w:rFonts w:hint="eastAsia"/>
          <w:sz w:val="24"/>
          <w:szCs w:val="24"/>
        </w:rPr>
        <w:t>到达</w:t>
      </w:r>
      <w:r w:rsidRPr="00F73C92">
        <w:rPr>
          <w:sz w:val="24"/>
          <w:szCs w:val="24"/>
        </w:rPr>
        <w:t>时间、</w:t>
      </w:r>
      <w:r>
        <w:rPr>
          <w:rFonts w:hint="eastAsia"/>
          <w:sz w:val="24"/>
          <w:szCs w:val="24"/>
        </w:rPr>
        <w:t>入口</w:t>
      </w:r>
      <w:r w:rsidRPr="00F73C92">
        <w:rPr>
          <w:rFonts w:hint="eastAsia"/>
          <w:sz w:val="24"/>
          <w:szCs w:val="24"/>
        </w:rPr>
        <w:t>收费</w:t>
      </w:r>
      <w:r w:rsidRPr="00F73C92">
        <w:rPr>
          <w:sz w:val="24"/>
          <w:szCs w:val="24"/>
        </w:rPr>
        <w:t>站</w:t>
      </w:r>
      <w:r w:rsidRPr="00F73C92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入口</w:t>
      </w:r>
      <w:r w:rsidRPr="00F73C92">
        <w:rPr>
          <w:rFonts w:hint="eastAsia"/>
          <w:sz w:val="24"/>
          <w:szCs w:val="24"/>
        </w:rPr>
        <w:t>车道</w:t>
      </w:r>
      <w:r w:rsidRPr="00F73C92">
        <w:rPr>
          <w:sz w:val="24"/>
          <w:szCs w:val="24"/>
        </w:rPr>
        <w:t>、</w:t>
      </w:r>
      <w:r w:rsidRPr="00F73C92">
        <w:rPr>
          <w:rFonts w:hint="eastAsia"/>
          <w:sz w:val="24"/>
          <w:szCs w:val="24"/>
        </w:rPr>
        <w:t>发</w:t>
      </w:r>
      <w:r w:rsidRPr="00F73C92">
        <w:rPr>
          <w:sz w:val="24"/>
          <w:szCs w:val="24"/>
        </w:rPr>
        <w:t>卡时间</w:t>
      </w:r>
      <w:r w:rsidRPr="00F73C92">
        <w:rPr>
          <w:rFonts w:hint="eastAsia"/>
          <w:sz w:val="24"/>
          <w:szCs w:val="24"/>
        </w:rPr>
        <w:t>、</w:t>
      </w:r>
      <w:r w:rsidRPr="00F73C92">
        <w:rPr>
          <w:sz w:val="24"/>
          <w:szCs w:val="24"/>
        </w:rPr>
        <w:t>IC</w:t>
      </w:r>
      <w:r w:rsidRPr="00F73C92">
        <w:rPr>
          <w:sz w:val="24"/>
          <w:szCs w:val="24"/>
        </w:rPr>
        <w:t>卡</w:t>
      </w:r>
      <w:r w:rsidRPr="00F73C92">
        <w:rPr>
          <w:rFonts w:hint="eastAsia"/>
          <w:sz w:val="24"/>
          <w:szCs w:val="24"/>
        </w:rPr>
        <w:t>卡</w:t>
      </w:r>
      <w:r w:rsidRPr="00F73C92">
        <w:rPr>
          <w:sz w:val="24"/>
          <w:szCs w:val="24"/>
        </w:rPr>
        <w:t>号</w:t>
      </w:r>
      <w:r w:rsidRPr="00F73C92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入口</w:t>
      </w:r>
      <w:r w:rsidRPr="00F73C92">
        <w:rPr>
          <w:sz w:val="24"/>
          <w:szCs w:val="24"/>
        </w:rPr>
        <w:t>车型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出口车型、</w:t>
      </w:r>
      <w:r>
        <w:rPr>
          <w:rFonts w:hint="eastAsia"/>
          <w:sz w:val="24"/>
          <w:szCs w:val="24"/>
        </w:rPr>
        <w:t>出站</w:t>
      </w:r>
      <w:r>
        <w:rPr>
          <w:sz w:val="24"/>
          <w:szCs w:val="24"/>
        </w:rPr>
        <w:t>到达</w:t>
      </w:r>
      <w:r>
        <w:rPr>
          <w:rFonts w:hint="eastAsia"/>
          <w:sz w:val="24"/>
          <w:szCs w:val="24"/>
        </w:rPr>
        <w:t>时间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出口</w:t>
      </w:r>
      <w:r>
        <w:rPr>
          <w:sz w:val="24"/>
          <w:szCs w:val="24"/>
        </w:rPr>
        <w:t>收费</w:t>
      </w:r>
      <w:r>
        <w:rPr>
          <w:rFonts w:hint="eastAsia"/>
          <w:sz w:val="24"/>
          <w:szCs w:val="24"/>
        </w:rPr>
        <w:t>站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出口车</w:t>
      </w:r>
      <w:r>
        <w:rPr>
          <w:sz w:val="24"/>
          <w:szCs w:val="24"/>
        </w:rPr>
        <w:t>道、</w:t>
      </w:r>
      <w:r>
        <w:rPr>
          <w:rFonts w:hint="eastAsia"/>
          <w:sz w:val="24"/>
          <w:szCs w:val="24"/>
        </w:rPr>
        <w:t>费用、</w:t>
      </w:r>
      <w:r w:rsidR="007E74CF">
        <w:rPr>
          <w:rFonts w:hint="eastAsia"/>
          <w:sz w:val="24"/>
          <w:szCs w:val="24"/>
        </w:rPr>
        <w:t>收费</w:t>
      </w:r>
      <w:r w:rsidR="007E74CF">
        <w:rPr>
          <w:sz w:val="24"/>
          <w:szCs w:val="24"/>
        </w:rPr>
        <w:t>状态</w:t>
      </w:r>
      <w:r w:rsidR="00842105">
        <w:rPr>
          <w:rFonts w:hint="eastAsia"/>
          <w:sz w:val="24"/>
          <w:szCs w:val="24"/>
        </w:rPr>
        <w:t>（</w:t>
      </w:r>
      <w:r w:rsidR="00842105">
        <w:rPr>
          <w:sz w:val="24"/>
          <w:szCs w:val="24"/>
        </w:rPr>
        <w:t>含正常、免费、逃费）</w:t>
      </w:r>
      <w:r w:rsidR="007E74CF">
        <w:rPr>
          <w:sz w:val="24"/>
          <w:szCs w:val="24"/>
        </w:rPr>
        <w:t>、</w:t>
      </w:r>
      <w:r>
        <w:rPr>
          <w:sz w:val="24"/>
          <w:szCs w:val="24"/>
        </w:rPr>
        <w:t>操作员、是否对账、对账编号。</w:t>
      </w:r>
    </w:p>
    <w:p w:rsidR="00B35200" w:rsidRDefault="00DB7117" w:rsidP="00C143BB">
      <w:pPr>
        <w:pStyle w:val="3"/>
      </w:pPr>
      <w:r>
        <w:rPr>
          <w:rFonts w:hint="eastAsia"/>
        </w:rPr>
        <w:t>6.8</w:t>
      </w:r>
      <w:r w:rsidR="000C01F9">
        <w:rPr>
          <w:rFonts w:hint="eastAsia"/>
        </w:rPr>
        <w:t>车道</w:t>
      </w:r>
      <w:r w:rsidR="000C01F9">
        <w:t>收费</w:t>
      </w:r>
      <w:r w:rsidR="00B35200">
        <w:rPr>
          <w:rFonts w:hint="eastAsia"/>
        </w:rPr>
        <w:t>对账</w:t>
      </w:r>
      <w:r w:rsidR="00B35200">
        <w:t>表</w:t>
      </w:r>
    </w:p>
    <w:p w:rsidR="00F2151A" w:rsidRDefault="00F2151A" w:rsidP="00F2151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编号、</w:t>
      </w:r>
      <w:r>
        <w:rPr>
          <w:sz w:val="24"/>
          <w:szCs w:val="24"/>
        </w:rPr>
        <w:t>收费员</w:t>
      </w:r>
      <w:r>
        <w:rPr>
          <w:rFonts w:hint="eastAsia"/>
          <w:sz w:val="24"/>
          <w:szCs w:val="24"/>
        </w:rPr>
        <w:t>、对账</w:t>
      </w:r>
      <w:r>
        <w:rPr>
          <w:sz w:val="24"/>
          <w:szCs w:val="24"/>
        </w:rPr>
        <w:t>时间、</w:t>
      </w:r>
      <w:r>
        <w:rPr>
          <w:rFonts w:hint="eastAsia"/>
          <w:sz w:val="24"/>
          <w:szCs w:val="24"/>
        </w:rPr>
        <w:t>对账</w:t>
      </w:r>
      <w:r>
        <w:rPr>
          <w:sz w:val="24"/>
          <w:szCs w:val="24"/>
        </w:rPr>
        <w:t>金额、</w:t>
      </w:r>
      <w:r>
        <w:rPr>
          <w:rFonts w:hint="eastAsia"/>
          <w:sz w:val="24"/>
          <w:szCs w:val="24"/>
        </w:rPr>
        <w:t>收费</w:t>
      </w:r>
      <w:r>
        <w:rPr>
          <w:sz w:val="24"/>
          <w:szCs w:val="24"/>
        </w:rPr>
        <w:t>记录数</w:t>
      </w:r>
      <w:r>
        <w:rPr>
          <w:rFonts w:hint="eastAsia"/>
          <w:sz w:val="24"/>
          <w:szCs w:val="24"/>
        </w:rPr>
        <w:t>、是</w:t>
      </w:r>
      <w:r>
        <w:rPr>
          <w:sz w:val="24"/>
          <w:szCs w:val="24"/>
        </w:rPr>
        <w:t>否</w:t>
      </w:r>
      <w:r w:rsidR="003F0435">
        <w:rPr>
          <w:rFonts w:hint="eastAsia"/>
          <w:sz w:val="24"/>
          <w:szCs w:val="24"/>
        </w:rPr>
        <w:t>交款</w:t>
      </w:r>
      <w:r>
        <w:rPr>
          <w:sz w:val="24"/>
          <w:szCs w:val="24"/>
        </w:rPr>
        <w:t>、</w:t>
      </w:r>
      <w:r w:rsidR="003F0435">
        <w:rPr>
          <w:rFonts w:hint="eastAsia"/>
          <w:sz w:val="24"/>
          <w:szCs w:val="24"/>
        </w:rPr>
        <w:t>交款</w:t>
      </w:r>
      <w:r>
        <w:rPr>
          <w:sz w:val="24"/>
          <w:szCs w:val="24"/>
        </w:rPr>
        <w:t>时间、</w:t>
      </w:r>
      <w:r w:rsidR="003F0435">
        <w:rPr>
          <w:rFonts w:hint="eastAsia"/>
          <w:sz w:val="24"/>
          <w:szCs w:val="24"/>
        </w:rPr>
        <w:t>收款</w:t>
      </w:r>
      <w:r w:rsidR="003F0435">
        <w:rPr>
          <w:sz w:val="24"/>
          <w:szCs w:val="24"/>
        </w:rPr>
        <w:t>员</w:t>
      </w:r>
      <w:r>
        <w:rPr>
          <w:sz w:val="24"/>
          <w:szCs w:val="24"/>
        </w:rPr>
        <w:t>。</w:t>
      </w:r>
    </w:p>
    <w:p w:rsidR="00374DD4" w:rsidRDefault="002054F9" w:rsidP="00374DD4">
      <w:pPr>
        <w:pStyle w:val="3"/>
      </w:pPr>
      <w:r>
        <w:rPr>
          <w:rFonts w:hint="eastAsia"/>
        </w:rPr>
        <w:t>6.9</w:t>
      </w:r>
      <w:r w:rsidR="00AE0D6B">
        <w:rPr>
          <w:rFonts w:hint="eastAsia"/>
        </w:rPr>
        <w:t>收费站</w:t>
      </w:r>
      <w:r w:rsidR="00374DD4">
        <w:t>收费</w:t>
      </w:r>
      <w:r w:rsidR="00374DD4">
        <w:rPr>
          <w:rFonts w:hint="eastAsia"/>
        </w:rPr>
        <w:t>对账</w:t>
      </w:r>
      <w:r w:rsidR="00374DD4">
        <w:t>表</w:t>
      </w:r>
    </w:p>
    <w:p w:rsidR="00374DD4" w:rsidRPr="00F73C92" w:rsidRDefault="00374DD4" w:rsidP="00374DD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编号、</w:t>
      </w:r>
      <w:r w:rsidR="00BD37A1">
        <w:rPr>
          <w:rFonts w:hint="eastAsia"/>
          <w:sz w:val="24"/>
          <w:szCs w:val="24"/>
        </w:rPr>
        <w:t>收费</w:t>
      </w:r>
      <w:r w:rsidR="00BD37A1">
        <w:rPr>
          <w:sz w:val="24"/>
          <w:szCs w:val="24"/>
        </w:rPr>
        <w:t>站、</w:t>
      </w:r>
      <w:r w:rsidR="000976E5">
        <w:rPr>
          <w:rFonts w:hint="eastAsia"/>
          <w:sz w:val="24"/>
          <w:szCs w:val="24"/>
        </w:rPr>
        <w:t>结算日期</w:t>
      </w:r>
      <w:r>
        <w:rPr>
          <w:rFonts w:hint="eastAsia"/>
          <w:sz w:val="24"/>
          <w:szCs w:val="24"/>
        </w:rPr>
        <w:t>、对账</w:t>
      </w:r>
      <w:r>
        <w:rPr>
          <w:sz w:val="24"/>
          <w:szCs w:val="24"/>
        </w:rPr>
        <w:t>时间、</w:t>
      </w:r>
      <w:r>
        <w:rPr>
          <w:rFonts w:hint="eastAsia"/>
          <w:sz w:val="24"/>
          <w:szCs w:val="24"/>
        </w:rPr>
        <w:t>对账</w:t>
      </w:r>
      <w:r>
        <w:rPr>
          <w:sz w:val="24"/>
          <w:szCs w:val="24"/>
        </w:rPr>
        <w:t>金额</w:t>
      </w:r>
      <w:r>
        <w:rPr>
          <w:rFonts w:hint="eastAsia"/>
          <w:sz w:val="24"/>
          <w:szCs w:val="24"/>
        </w:rPr>
        <w:t>、</w:t>
      </w:r>
      <w:r w:rsidR="00D47DF9">
        <w:rPr>
          <w:rFonts w:hint="eastAsia"/>
          <w:sz w:val="24"/>
          <w:szCs w:val="24"/>
        </w:rPr>
        <w:t>对账</w:t>
      </w:r>
      <w:r w:rsidR="00D47DF9">
        <w:rPr>
          <w:sz w:val="24"/>
          <w:szCs w:val="24"/>
        </w:rPr>
        <w:t>人员、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否</w:t>
      </w:r>
      <w:r w:rsidR="00431018">
        <w:rPr>
          <w:rFonts w:hint="eastAsia"/>
          <w:sz w:val="24"/>
          <w:szCs w:val="24"/>
        </w:rPr>
        <w:t>交款</w:t>
      </w:r>
      <w:r>
        <w:rPr>
          <w:sz w:val="24"/>
          <w:szCs w:val="24"/>
        </w:rPr>
        <w:t>、</w:t>
      </w:r>
      <w:r w:rsidR="00431018">
        <w:rPr>
          <w:rFonts w:hint="eastAsia"/>
          <w:sz w:val="24"/>
          <w:szCs w:val="24"/>
        </w:rPr>
        <w:t>交款</w:t>
      </w:r>
      <w:r>
        <w:rPr>
          <w:sz w:val="24"/>
          <w:szCs w:val="24"/>
        </w:rPr>
        <w:t>时间、</w:t>
      </w:r>
      <w:r w:rsidR="00431018">
        <w:rPr>
          <w:rFonts w:hint="eastAsia"/>
          <w:sz w:val="24"/>
          <w:szCs w:val="24"/>
        </w:rPr>
        <w:t>收款</w:t>
      </w:r>
      <w:r>
        <w:rPr>
          <w:sz w:val="24"/>
          <w:szCs w:val="24"/>
        </w:rPr>
        <w:t>员。</w:t>
      </w:r>
    </w:p>
    <w:p w:rsidR="0057604D" w:rsidRDefault="0057604D" w:rsidP="00C143BB">
      <w:pPr>
        <w:pStyle w:val="3"/>
      </w:pPr>
      <w:r>
        <w:rPr>
          <w:rFonts w:hint="eastAsia"/>
        </w:rPr>
        <w:t>6.10</w:t>
      </w:r>
      <w:r>
        <w:rPr>
          <w:rFonts w:hint="eastAsia"/>
        </w:rPr>
        <w:t>中</w:t>
      </w:r>
      <w:r>
        <w:t>心收费对账表</w:t>
      </w:r>
    </w:p>
    <w:p w:rsidR="009928E6" w:rsidRPr="009C2B74" w:rsidRDefault="00A64DB7" w:rsidP="009C2B74">
      <w:pPr>
        <w:rPr>
          <w:sz w:val="24"/>
          <w:szCs w:val="24"/>
        </w:rPr>
      </w:pPr>
      <w:r w:rsidRPr="009C2B74">
        <w:rPr>
          <w:rFonts w:hint="eastAsia"/>
          <w:sz w:val="24"/>
          <w:szCs w:val="24"/>
        </w:rPr>
        <w:t>编号</w:t>
      </w:r>
      <w:r w:rsidRPr="009C2B74">
        <w:rPr>
          <w:sz w:val="24"/>
          <w:szCs w:val="24"/>
        </w:rPr>
        <w:t>、结算日期、对账时间、对账金额、</w:t>
      </w:r>
      <w:r w:rsidR="00063FFC" w:rsidRPr="009C2B74">
        <w:rPr>
          <w:rFonts w:hint="eastAsia"/>
          <w:sz w:val="24"/>
          <w:szCs w:val="24"/>
        </w:rPr>
        <w:t>对账</w:t>
      </w:r>
      <w:r w:rsidR="00063FFC" w:rsidRPr="009C2B74">
        <w:rPr>
          <w:sz w:val="24"/>
          <w:szCs w:val="24"/>
        </w:rPr>
        <w:t>人员</w:t>
      </w:r>
      <w:r w:rsidRPr="009C2B74">
        <w:rPr>
          <w:rFonts w:hint="eastAsia"/>
          <w:sz w:val="24"/>
          <w:szCs w:val="24"/>
        </w:rPr>
        <w:t>是</w:t>
      </w:r>
      <w:r w:rsidRPr="009C2B74">
        <w:rPr>
          <w:sz w:val="24"/>
          <w:szCs w:val="24"/>
        </w:rPr>
        <w:t>否审</w:t>
      </w:r>
      <w:r w:rsidRPr="009C2B74">
        <w:rPr>
          <w:rFonts w:hint="eastAsia"/>
          <w:sz w:val="24"/>
          <w:szCs w:val="24"/>
        </w:rPr>
        <w:t>核</w:t>
      </w:r>
      <w:r w:rsidRPr="009C2B74">
        <w:rPr>
          <w:sz w:val="24"/>
          <w:szCs w:val="24"/>
        </w:rPr>
        <w:t>、</w:t>
      </w:r>
      <w:r w:rsidRPr="009C2B74">
        <w:rPr>
          <w:rFonts w:hint="eastAsia"/>
          <w:sz w:val="24"/>
          <w:szCs w:val="24"/>
        </w:rPr>
        <w:t>审核</w:t>
      </w:r>
      <w:r w:rsidRPr="009C2B74">
        <w:rPr>
          <w:sz w:val="24"/>
          <w:szCs w:val="24"/>
        </w:rPr>
        <w:t>时间、审核人员。</w:t>
      </w:r>
    </w:p>
    <w:p w:rsidR="009928E6" w:rsidRDefault="009928E6" w:rsidP="009C2B74">
      <w:pPr>
        <w:pStyle w:val="3"/>
      </w:pPr>
      <w:r>
        <w:rPr>
          <w:rFonts w:hint="eastAsia"/>
        </w:rPr>
        <w:lastRenderedPageBreak/>
        <w:t>6.11</w:t>
      </w:r>
      <w:r>
        <w:rPr>
          <w:rFonts w:hint="eastAsia"/>
        </w:rPr>
        <w:t>收费</w:t>
      </w:r>
      <w:r>
        <w:t>异常表</w:t>
      </w:r>
    </w:p>
    <w:p w:rsidR="009928E6" w:rsidRPr="009C2B74" w:rsidRDefault="00775A0E" w:rsidP="009C2B74">
      <w:pPr>
        <w:rPr>
          <w:sz w:val="24"/>
          <w:szCs w:val="24"/>
        </w:rPr>
      </w:pPr>
      <w:r w:rsidRPr="00E75F78">
        <w:rPr>
          <w:rFonts w:hint="eastAsia"/>
          <w:sz w:val="24"/>
          <w:szCs w:val="24"/>
        </w:rPr>
        <w:t>编号</w:t>
      </w:r>
      <w:r w:rsidRPr="00E75F78"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发生</w:t>
      </w:r>
      <w:r w:rsidRPr="00E75F78">
        <w:rPr>
          <w:rFonts w:hint="eastAsia"/>
          <w:sz w:val="24"/>
          <w:szCs w:val="24"/>
        </w:rPr>
        <w:t>时间</w:t>
      </w:r>
      <w:r w:rsidRPr="00E75F78">
        <w:rPr>
          <w:sz w:val="24"/>
          <w:szCs w:val="24"/>
        </w:rPr>
        <w:t>、</w:t>
      </w:r>
      <w:r w:rsidRPr="00E75F78">
        <w:rPr>
          <w:rFonts w:hint="eastAsia"/>
          <w:sz w:val="24"/>
          <w:szCs w:val="24"/>
        </w:rPr>
        <w:t>收费</w:t>
      </w:r>
      <w:r w:rsidRPr="00E75F78">
        <w:rPr>
          <w:sz w:val="24"/>
          <w:szCs w:val="24"/>
        </w:rPr>
        <w:t>站、车道、</w:t>
      </w:r>
      <w:r>
        <w:rPr>
          <w:rFonts w:hint="eastAsia"/>
          <w:sz w:val="24"/>
          <w:szCs w:val="24"/>
        </w:rPr>
        <w:t>异常状态</w:t>
      </w:r>
      <w:r w:rsidRPr="00E75F78"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否</w:t>
      </w:r>
      <w:r w:rsidR="006F465F">
        <w:rPr>
          <w:rFonts w:hint="eastAsia"/>
          <w:sz w:val="24"/>
          <w:szCs w:val="24"/>
        </w:rPr>
        <w:t>确认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是否</w:t>
      </w:r>
      <w:r>
        <w:rPr>
          <w:rFonts w:hint="eastAsia"/>
          <w:sz w:val="24"/>
          <w:szCs w:val="24"/>
        </w:rPr>
        <w:t>处理</w:t>
      </w:r>
    </w:p>
    <w:p w:rsidR="005528CA" w:rsidRDefault="002054F9" w:rsidP="00C143BB">
      <w:pPr>
        <w:pStyle w:val="3"/>
      </w:pPr>
      <w:r>
        <w:rPr>
          <w:rFonts w:hint="eastAsia"/>
        </w:rPr>
        <w:t>6.1</w:t>
      </w:r>
      <w:r w:rsidR="009928E6">
        <w:t>2</w:t>
      </w:r>
      <w:r w:rsidR="005528CA">
        <w:rPr>
          <w:rFonts w:hint="eastAsia"/>
        </w:rPr>
        <w:t>设备异常</w:t>
      </w:r>
      <w:r w:rsidR="005528CA">
        <w:t>表</w:t>
      </w:r>
    </w:p>
    <w:p w:rsidR="005528CA" w:rsidRPr="00E75F78" w:rsidRDefault="005528CA" w:rsidP="005528CA">
      <w:pPr>
        <w:rPr>
          <w:sz w:val="24"/>
          <w:szCs w:val="24"/>
        </w:rPr>
      </w:pPr>
      <w:r w:rsidRPr="00E75F78">
        <w:rPr>
          <w:rFonts w:hint="eastAsia"/>
          <w:sz w:val="24"/>
          <w:szCs w:val="24"/>
        </w:rPr>
        <w:t>编号</w:t>
      </w:r>
      <w:r w:rsidRPr="00E75F78">
        <w:rPr>
          <w:sz w:val="24"/>
          <w:szCs w:val="24"/>
        </w:rPr>
        <w:t>、</w:t>
      </w:r>
      <w:r w:rsidR="00B06E46">
        <w:rPr>
          <w:rFonts w:hint="eastAsia"/>
          <w:sz w:val="24"/>
          <w:szCs w:val="24"/>
        </w:rPr>
        <w:t>发生</w:t>
      </w:r>
      <w:r w:rsidRPr="00E75F78">
        <w:rPr>
          <w:rFonts w:hint="eastAsia"/>
          <w:sz w:val="24"/>
          <w:szCs w:val="24"/>
        </w:rPr>
        <w:t>时间</w:t>
      </w:r>
      <w:r w:rsidRPr="00E75F78">
        <w:rPr>
          <w:sz w:val="24"/>
          <w:szCs w:val="24"/>
        </w:rPr>
        <w:t>、</w:t>
      </w:r>
      <w:r w:rsidRPr="00E75F78">
        <w:rPr>
          <w:rFonts w:hint="eastAsia"/>
          <w:sz w:val="24"/>
          <w:szCs w:val="24"/>
        </w:rPr>
        <w:t>收费</w:t>
      </w:r>
      <w:r w:rsidRPr="00E75F78">
        <w:rPr>
          <w:sz w:val="24"/>
          <w:szCs w:val="24"/>
        </w:rPr>
        <w:t>站、车道、</w:t>
      </w:r>
      <w:r w:rsidR="00C533C0">
        <w:rPr>
          <w:rFonts w:hint="eastAsia"/>
          <w:sz w:val="24"/>
          <w:szCs w:val="24"/>
        </w:rPr>
        <w:t>异常状态</w:t>
      </w:r>
      <w:r w:rsidRPr="00E75F78">
        <w:rPr>
          <w:sz w:val="24"/>
          <w:szCs w:val="24"/>
        </w:rPr>
        <w:t>、</w:t>
      </w:r>
      <w:r w:rsidR="00785634">
        <w:rPr>
          <w:rFonts w:hint="eastAsia"/>
          <w:sz w:val="24"/>
          <w:szCs w:val="24"/>
        </w:rPr>
        <w:t>是</w:t>
      </w:r>
      <w:r w:rsidR="00785634">
        <w:rPr>
          <w:sz w:val="24"/>
          <w:szCs w:val="24"/>
        </w:rPr>
        <w:t>否恢复、</w:t>
      </w:r>
      <w:r w:rsidR="00A6641A">
        <w:rPr>
          <w:rFonts w:hint="eastAsia"/>
          <w:sz w:val="24"/>
          <w:szCs w:val="24"/>
        </w:rPr>
        <w:t>是</w:t>
      </w:r>
      <w:r w:rsidR="00A6641A">
        <w:rPr>
          <w:sz w:val="24"/>
          <w:szCs w:val="24"/>
        </w:rPr>
        <w:t>否上报、</w:t>
      </w:r>
      <w:r w:rsidR="00A6641A">
        <w:rPr>
          <w:rFonts w:hint="eastAsia"/>
          <w:sz w:val="24"/>
          <w:szCs w:val="24"/>
        </w:rPr>
        <w:t>恢复</w:t>
      </w:r>
      <w:r w:rsidR="00A6641A">
        <w:rPr>
          <w:sz w:val="24"/>
          <w:szCs w:val="24"/>
        </w:rPr>
        <w:t>时间</w:t>
      </w:r>
    </w:p>
    <w:p w:rsidR="00FF7E97" w:rsidRDefault="00344957" w:rsidP="00C143BB">
      <w:pPr>
        <w:pStyle w:val="3"/>
      </w:pPr>
      <w:r>
        <w:rPr>
          <w:rFonts w:hint="eastAsia"/>
        </w:rPr>
        <w:t>6</w:t>
      </w:r>
      <w:r w:rsidR="002054F9">
        <w:t>.1</w:t>
      </w:r>
      <w:r w:rsidR="009928E6">
        <w:t>3</w:t>
      </w:r>
      <w:r w:rsidR="00F648B9">
        <w:rPr>
          <w:rFonts w:hint="eastAsia"/>
        </w:rPr>
        <w:t>登录</w:t>
      </w:r>
      <w:r w:rsidR="00FF7E97">
        <w:t>日志表</w:t>
      </w:r>
    </w:p>
    <w:p w:rsidR="00B57CC2" w:rsidRPr="0065447F" w:rsidRDefault="00B57CC2" w:rsidP="00B57CC2">
      <w:pPr>
        <w:rPr>
          <w:sz w:val="24"/>
          <w:szCs w:val="24"/>
        </w:rPr>
      </w:pPr>
      <w:r w:rsidRPr="0065447F">
        <w:rPr>
          <w:rFonts w:hint="eastAsia"/>
          <w:sz w:val="24"/>
          <w:szCs w:val="24"/>
        </w:rPr>
        <w:t>编号</w:t>
      </w:r>
      <w:r w:rsidRPr="0065447F">
        <w:rPr>
          <w:sz w:val="24"/>
          <w:szCs w:val="24"/>
        </w:rPr>
        <w:t>、时间、登陆用户、动作</w:t>
      </w:r>
      <w:r w:rsidR="004E4564">
        <w:rPr>
          <w:rFonts w:hint="eastAsia"/>
          <w:sz w:val="24"/>
          <w:szCs w:val="24"/>
        </w:rPr>
        <w:t>。</w:t>
      </w:r>
    </w:p>
    <w:sectPr w:rsidR="00B57CC2" w:rsidRPr="006544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4604" w:rsidRDefault="00144604" w:rsidP="00B96199">
      <w:r>
        <w:separator/>
      </w:r>
    </w:p>
  </w:endnote>
  <w:endnote w:type="continuationSeparator" w:id="0">
    <w:p w:rsidR="00144604" w:rsidRDefault="00144604" w:rsidP="00B961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4604" w:rsidRDefault="00144604" w:rsidP="00B96199">
      <w:r>
        <w:separator/>
      </w:r>
    </w:p>
  </w:footnote>
  <w:footnote w:type="continuationSeparator" w:id="0">
    <w:p w:rsidR="00144604" w:rsidRDefault="00144604" w:rsidP="00B961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66C56FB"/>
    <w:multiLevelType w:val="hybridMultilevel"/>
    <w:tmpl w:val="263E82A0"/>
    <w:lvl w:ilvl="0" w:tplc="B668572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9DB80AA6">
      <w:numFmt w:val="none"/>
      <w:lvlText w:val=""/>
      <w:lvlJc w:val="left"/>
      <w:pPr>
        <w:tabs>
          <w:tab w:val="num" w:pos="360"/>
        </w:tabs>
      </w:pPr>
    </w:lvl>
    <w:lvl w:ilvl="2" w:tplc="F954982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7AAA36A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171253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E2D0EA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6244472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9C04DCA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F96AE4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2DFA"/>
    <w:rsid w:val="00003A40"/>
    <w:rsid w:val="00003A99"/>
    <w:rsid w:val="00021887"/>
    <w:rsid w:val="0003174D"/>
    <w:rsid w:val="00041B98"/>
    <w:rsid w:val="0004581C"/>
    <w:rsid w:val="00051B73"/>
    <w:rsid w:val="000559FC"/>
    <w:rsid w:val="0006244E"/>
    <w:rsid w:val="00063FFC"/>
    <w:rsid w:val="00064202"/>
    <w:rsid w:val="000659C2"/>
    <w:rsid w:val="00067B8B"/>
    <w:rsid w:val="00071641"/>
    <w:rsid w:val="00071AAD"/>
    <w:rsid w:val="000800E9"/>
    <w:rsid w:val="00083CF2"/>
    <w:rsid w:val="00084129"/>
    <w:rsid w:val="00095A49"/>
    <w:rsid w:val="000976E5"/>
    <w:rsid w:val="000A0D6E"/>
    <w:rsid w:val="000A2759"/>
    <w:rsid w:val="000B259D"/>
    <w:rsid w:val="000B311A"/>
    <w:rsid w:val="000C01F9"/>
    <w:rsid w:val="000C1532"/>
    <w:rsid w:val="000E626B"/>
    <w:rsid w:val="000F40F5"/>
    <w:rsid w:val="00106FAB"/>
    <w:rsid w:val="00112772"/>
    <w:rsid w:val="00117A9D"/>
    <w:rsid w:val="00121C9B"/>
    <w:rsid w:val="00122B39"/>
    <w:rsid w:val="00122E53"/>
    <w:rsid w:val="001363C3"/>
    <w:rsid w:val="00140713"/>
    <w:rsid w:val="00144604"/>
    <w:rsid w:val="00154384"/>
    <w:rsid w:val="00154A28"/>
    <w:rsid w:val="0016145C"/>
    <w:rsid w:val="00182073"/>
    <w:rsid w:val="00192800"/>
    <w:rsid w:val="00196A96"/>
    <w:rsid w:val="001B295B"/>
    <w:rsid w:val="001B2E8D"/>
    <w:rsid w:val="001C486F"/>
    <w:rsid w:val="001C69AF"/>
    <w:rsid w:val="001D0BAD"/>
    <w:rsid w:val="001D43EC"/>
    <w:rsid w:val="001D6889"/>
    <w:rsid w:val="001D6D1A"/>
    <w:rsid w:val="001E1F07"/>
    <w:rsid w:val="002054F9"/>
    <w:rsid w:val="00207F98"/>
    <w:rsid w:val="002403D4"/>
    <w:rsid w:val="00241292"/>
    <w:rsid w:val="00245D4E"/>
    <w:rsid w:val="00247037"/>
    <w:rsid w:val="002743E4"/>
    <w:rsid w:val="00276612"/>
    <w:rsid w:val="00280513"/>
    <w:rsid w:val="00280844"/>
    <w:rsid w:val="002822DD"/>
    <w:rsid w:val="002A22D9"/>
    <w:rsid w:val="002A7E23"/>
    <w:rsid w:val="002B1D7F"/>
    <w:rsid w:val="002B2B6F"/>
    <w:rsid w:val="002D1AC5"/>
    <w:rsid w:val="002D303E"/>
    <w:rsid w:val="002D4D74"/>
    <w:rsid w:val="002E4EAE"/>
    <w:rsid w:val="002F0745"/>
    <w:rsid w:val="002F654C"/>
    <w:rsid w:val="003135DF"/>
    <w:rsid w:val="003263BE"/>
    <w:rsid w:val="00333F2A"/>
    <w:rsid w:val="003364EF"/>
    <w:rsid w:val="003412CB"/>
    <w:rsid w:val="00344957"/>
    <w:rsid w:val="00360030"/>
    <w:rsid w:val="00360460"/>
    <w:rsid w:val="00366F17"/>
    <w:rsid w:val="00373066"/>
    <w:rsid w:val="00374DD4"/>
    <w:rsid w:val="00382554"/>
    <w:rsid w:val="0039108F"/>
    <w:rsid w:val="003A1CE4"/>
    <w:rsid w:val="003B0174"/>
    <w:rsid w:val="003B1539"/>
    <w:rsid w:val="003B2FCF"/>
    <w:rsid w:val="003B46E9"/>
    <w:rsid w:val="003F0435"/>
    <w:rsid w:val="003F5529"/>
    <w:rsid w:val="0040197E"/>
    <w:rsid w:val="0041553A"/>
    <w:rsid w:val="004201BD"/>
    <w:rsid w:val="00426DCC"/>
    <w:rsid w:val="004306BD"/>
    <w:rsid w:val="00431018"/>
    <w:rsid w:val="0043344A"/>
    <w:rsid w:val="00434801"/>
    <w:rsid w:val="00441CB6"/>
    <w:rsid w:val="00442C4C"/>
    <w:rsid w:val="00455242"/>
    <w:rsid w:val="00455848"/>
    <w:rsid w:val="00455FB1"/>
    <w:rsid w:val="00461E52"/>
    <w:rsid w:val="0047279A"/>
    <w:rsid w:val="00481545"/>
    <w:rsid w:val="00493B0B"/>
    <w:rsid w:val="0049501F"/>
    <w:rsid w:val="004A49A1"/>
    <w:rsid w:val="004D2BC1"/>
    <w:rsid w:val="004D41B4"/>
    <w:rsid w:val="004D7CE4"/>
    <w:rsid w:val="004E1086"/>
    <w:rsid w:val="004E3BC6"/>
    <w:rsid w:val="004E4564"/>
    <w:rsid w:val="004F2DFA"/>
    <w:rsid w:val="00514B2B"/>
    <w:rsid w:val="0054502C"/>
    <w:rsid w:val="005456FD"/>
    <w:rsid w:val="005528CA"/>
    <w:rsid w:val="00553591"/>
    <w:rsid w:val="00555ED9"/>
    <w:rsid w:val="005750E8"/>
    <w:rsid w:val="0057604D"/>
    <w:rsid w:val="00594770"/>
    <w:rsid w:val="00595EE7"/>
    <w:rsid w:val="005A5E73"/>
    <w:rsid w:val="005A6437"/>
    <w:rsid w:val="005B5DC4"/>
    <w:rsid w:val="005C66B4"/>
    <w:rsid w:val="005C6782"/>
    <w:rsid w:val="005D0297"/>
    <w:rsid w:val="005D4601"/>
    <w:rsid w:val="005D56E1"/>
    <w:rsid w:val="005E5B5E"/>
    <w:rsid w:val="005E66E1"/>
    <w:rsid w:val="00603D5F"/>
    <w:rsid w:val="0060461C"/>
    <w:rsid w:val="00625852"/>
    <w:rsid w:val="006322B1"/>
    <w:rsid w:val="00636E68"/>
    <w:rsid w:val="006443D2"/>
    <w:rsid w:val="006449CA"/>
    <w:rsid w:val="006502B9"/>
    <w:rsid w:val="00655187"/>
    <w:rsid w:val="006622A4"/>
    <w:rsid w:val="0066531A"/>
    <w:rsid w:val="0066572A"/>
    <w:rsid w:val="00665BFE"/>
    <w:rsid w:val="0066652A"/>
    <w:rsid w:val="006726B0"/>
    <w:rsid w:val="00672FBB"/>
    <w:rsid w:val="00686724"/>
    <w:rsid w:val="006923A8"/>
    <w:rsid w:val="00693142"/>
    <w:rsid w:val="006B0F2D"/>
    <w:rsid w:val="006B7D4C"/>
    <w:rsid w:val="006C09C1"/>
    <w:rsid w:val="006C0DDD"/>
    <w:rsid w:val="006C2F01"/>
    <w:rsid w:val="006C396C"/>
    <w:rsid w:val="006D08A2"/>
    <w:rsid w:val="006D5691"/>
    <w:rsid w:val="006E234A"/>
    <w:rsid w:val="006F465F"/>
    <w:rsid w:val="00703B82"/>
    <w:rsid w:val="007040E7"/>
    <w:rsid w:val="00721556"/>
    <w:rsid w:val="00732759"/>
    <w:rsid w:val="0073669A"/>
    <w:rsid w:val="00742FB3"/>
    <w:rsid w:val="00755D20"/>
    <w:rsid w:val="007614C6"/>
    <w:rsid w:val="007655CB"/>
    <w:rsid w:val="00775A0E"/>
    <w:rsid w:val="00777C0B"/>
    <w:rsid w:val="00783009"/>
    <w:rsid w:val="00784ECE"/>
    <w:rsid w:val="00785634"/>
    <w:rsid w:val="0079346F"/>
    <w:rsid w:val="00794C1B"/>
    <w:rsid w:val="007A00F3"/>
    <w:rsid w:val="007A559B"/>
    <w:rsid w:val="007B0A5A"/>
    <w:rsid w:val="007B1475"/>
    <w:rsid w:val="007B75FF"/>
    <w:rsid w:val="007D3E02"/>
    <w:rsid w:val="007E74CF"/>
    <w:rsid w:val="007F19D3"/>
    <w:rsid w:val="008113A8"/>
    <w:rsid w:val="00817616"/>
    <w:rsid w:val="00817FEE"/>
    <w:rsid w:val="00824770"/>
    <w:rsid w:val="00830DD8"/>
    <w:rsid w:val="00832AE7"/>
    <w:rsid w:val="00835C97"/>
    <w:rsid w:val="00842105"/>
    <w:rsid w:val="00846CCA"/>
    <w:rsid w:val="00855BFA"/>
    <w:rsid w:val="00875411"/>
    <w:rsid w:val="00886F62"/>
    <w:rsid w:val="00891324"/>
    <w:rsid w:val="00891947"/>
    <w:rsid w:val="00892451"/>
    <w:rsid w:val="00893392"/>
    <w:rsid w:val="00895C55"/>
    <w:rsid w:val="008B2E99"/>
    <w:rsid w:val="008B6BB4"/>
    <w:rsid w:val="008C4BEA"/>
    <w:rsid w:val="008C5B3D"/>
    <w:rsid w:val="008D2BF9"/>
    <w:rsid w:val="008E18AE"/>
    <w:rsid w:val="00911279"/>
    <w:rsid w:val="009142CF"/>
    <w:rsid w:val="00916CBF"/>
    <w:rsid w:val="009373CB"/>
    <w:rsid w:val="00940F47"/>
    <w:rsid w:val="00956106"/>
    <w:rsid w:val="00973032"/>
    <w:rsid w:val="00976006"/>
    <w:rsid w:val="00976083"/>
    <w:rsid w:val="009775EF"/>
    <w:rsid w:val="00983475"/>
    <w:rsid w:val="009914AC"/>
    <w:rsid w:val="009928E6"/>
    <w:rsid w:val="00997E4B"/>
    <w:rsid w:val="009A5DE0"/>
    <w:rsid w:val="009A7913"/>
    <w:rsid w:val="009B34D9"/>
    <w:rsid w:val="009C2B74"/>
    <w:rsid w:val="009D1087"/>
    <w:rsid w:val="009D2056"/>
    <w:rsid w:val="009E731B"/>
    <w:rsid w:val="009F5178"/>
    <w:rsid w:val="009F6F15"/>
    <w:rsid w:val="00A07E88"/>
    <w:rsid w:val="00A220F9"/>
    <w:rsid w:val="00A25A09"/>
    <w:rsid w:val="00A31E31"/>
    <w:rsid w:val="00A329EB"/>
    <w:rsid w:val="00A44E3E"/>
    <w:rsid w:val="00A523EC"/>
    <w:rsid w:val="00A64DB7"/>
    <w:rsid w:val="00A6641A"/>
    <w:rsid w:val="00A664D8"/>
    <w:rsid w:val="00A71483"/>
    <w:rsid w:val="00A847B8"/>
    <w:rsid w:val="00A851A4"/>
    <w:rsid w:val="00A926DE"/>
    <w:rsid w:val="00AA211E"/>
    <w:rsid w:val="00AA4962"/>
    <w:rsid w:val="00AC57A0"/>
    <w:rsid w:val="00AD65B9"/>
    <w:rsid w:val="00AE0D6B"/>
    <w:rsid w:val="00AE167D"/>
    <w:rsid w:val="00AE328B"/>
    <w:rsid w:val="00B06E46"/>
    <w:rsid w:val="00B073EF"/>
    <w:rsid w:val="00B10D0A"/>
    <w:rsid w:val="00B13917"/>
    <w:rsid w:val="00B21FD1"/>
    <w:rsid w:val="00B30619"/>
    <w:rsid w:val="00B35200"/>
    <w:rsid w:val="00B421CA"/>
    <w:rsid w:val="00B429FD"/>
    <w:rsid w:val="00B44555"/>
    <w:rsid w:val="00B57CC2"/>
    <w:rsid w:val="00B61257"/>
    <w:rsid w:val="00B61C7C"/>
    <w:rsid w:val="00B70C88"/>
    <w:rsid w:val="00B74384"/>
    <w:rsid w:val="00B74F43"/>
    <w:rsid w:val="00B81C56"/>
    <w:rsid w:val="00B83E93"/>
    <w:rsid w:val="00B86D7B"/>
    <w:rsid w:val="00B94D2F"/>
    <w:rsid w:val="00B96199"/>
    <w:rsid w:val="00B97C44"/>
    <w:rsid w:val="00BA0AAE"/>
    <w:rsid w:val="00BA29E3"/>
    <w:rsid w:val="00BA7684"/>
    <w:rsid w:val="00BB231D"/>
    <w:rsid w:val="00BB57D3"/>
    <w:rsid w:val="00BB721A"/>
    <w:rsid w:val="00BC3C50"/>
    <w:rsid w:val="00BD37A1"/>
    <w:rsid w:val="00BE2804"/>
    <w:rsid w:val="00BE7C86"/>
    <w:rsid w:val="00BF0256"/>
    <w:rsid w:val="00BF068B"/>
    <w:rsid w:val="00BF5679"/>
    <w:rsid w:val="00C005F2"/>
    <w:rsid w:val="00C1118F"/>
    <w:rsid w:val="00C143BB"/>
    <w:rsid w:val="00C46935"/>
    <w:rsid w:val="00C46A9E"/>
    <w:rsid w:val="00C5228D"/>
    <w:rsid w:val="00C533C0"/>
    <w:rsid w:val="00C61F1F"/>
    <w:rsid w:val="00C6516E"/>
    <w:rsid w:val="00C65BEE"/>
    <w:rsid w:val="00C70717"/>
    <w:rsid w:val="00C713DB"/>
    <w:rsid w:val="00C75489"/>
    <w:rsid w:val="00C75A62"/>
    <w:rsid w:val="00C77C19"/>
    <w:rsid w:val="00C837A2"/>
    <w:rsid w:val="00C86515"/>
    <w:rsid w:val="00C90718"/>
    <w:rsid w:val="00CA623C"/>
    <w:rsid w:val="00CB2AC2"/>
    <w:rsid w:val="00CB43D4"/>
    <w:rsid w:val="00CB4A10"/>
    <w:rsid w:val="00CB59C6"/>
    <w:rsid w:val="00CB632D"/>
    <w:rsid w:val="00CC016D"/>
    <w:rsid w:val="00CC46CF"/>
    <w:rsid w:val="00CC4C72"/>
    <w:rsid w:val="00CC5085"/>
    <w:rsid w:val="00CD10FD"/>
    <w:rsid w:val="00CD3A18"/>
    <w:rsid w:val="00CD4338"/>
    <w:rsid w:val="00CE2D11"/>
    <w:rsid w:val="00CF3C50"/>
    <w:rsid w:val="00CF5429"/>
    <w:rsid w:val="00D118F7"/>
    <w:rsid w:val="00D13877"/>
    <w:rsid w:val="00D1535E"/>
    <w:rsid w:val="00D32301"/>
    <w:rsid w:val="00D47DF9"/>
    <w:rsid w:val="00D5086E"/>
    <w:rsid w:val="00D50D44"/>
    <w:rsid w:val="00D50EFC"/>
    <w:rsid w:val="00D52066"/>
    <w:rsid w:val="00D544C4"/>
    <w:rsid w:val="00D57C36"/>
    <w:rsid w:val="00D64A09"/>
    <w:rsid w:val="00D752AB"/>
    <w:rsid w:val="00D8162F"/>
    <w:rsid w:val="00D9403C"/>
    <w:rsid w:val="00DA51C3"/>
    <w:rsid w:val="00DB5CE8"/>
    <w:rsid w:val="00DB7117"/>
    <w:rsid w:val="00DE5E39"/>
    <w:rsid w:val="00DF212C"/>
    <w:rsid w:val="00E01D10"/>
    <w:rsid w:val="00E03D30"/>
    <w:rsid w:val="00E06584"/>
    <w:rsid w:val="00E103F8"/>
    <w:rsid w:val="00E122BD"/>
    <w:rsid w:val="00E16D60"/>
    <w:rsid w:val="00E221A6"/>
    <w:rsid w:val="00E256CE"/>
    <w:rsid w:val="00E31544"/>
    <w:rsid w:val="00E33BD8"/>
    <w:rsid w:val="00E34A03"/>
    <w:rsid w:val="00E361C4"/>
    <w:rsid w:val="00E5460C"/>
    <w:rsid w:val="00E5475F"/>
    <w:rsid w:val="00E63C20"/>
    <w:rsid w:val="00E669A0"/>
    <w:rsid w:val="00E75F78"/>
    <w:rsid w:val="00E8371A"/>
    <w:rsid w:val="00E95E85"/>
    <w:rsid w:val="00E9794A"/>
    <w:rsid w:val="00EA0350"/>
    <w:rsid w:val="00EA5141"/>
    <w:rsid w:val="00EB0A5B"/>
    <w:rsid w:val="00EB107A"/>
    <w:rsid w:val="00EB3E32"/>
    <w:rsid w:val="00EB6F36"/>
    <w:rsid w:val="00EC7148"/>
    <w:rsid w:val="00ED2466"/>
    <w:rsid w:val="00ED56C5"/>
    <w:rsid w:val="00ED61E2"/>
    <w:rsid w:val="00ED7D97"/>
    <w:rsid w:val="00EE18FA"/>
    <w:rsid w:val="00EE4143"/>
    <w:rsid w:val="00EE7220"/>
    <w:rsid w:val="00EE7B48"/>
    <w:rsid w:val="00F12E74"/>
    <w:rsid w:val="00F13643"/>
    <w:rsid w:val="00F2151A"/>
    <w:rsid w:val="00F304C6"/>
    <w:rsid w:val="00F32C6C"/>
    <w:rsid w:val="00F53A94"/>
    <w:rsid w:val="00F5448C"/>
    <w:rsid w:val="00F56D9E"/>
    <w:rsid w:val="00F60029"/>
    <w:rsid w:val="00F60C89"/>
    <w:rsid w:val="00F648B9"/>
    <w:rsid w:val="00F66265"/>
    <w:rsid w:val="00F73C92"/>
    <w:rsid w:val="00F76FCE"/>
    <w:rsid w:val="00F77495"/>
    <w:rsid w:val="00F7782C"/>
    <w:rsid w:val="00F80FFA"/>
    <w:rsid w:val="00F95E5D"/>
    <w:rsid w:val="00FA357A"/>
    <w:rsid w:val="00FC5E63"/>
    <w:rsid w:val="00FD2008"/>
    <w:rsid w:val="00FE5F4C"/>
    <w:rsid w:val="00FF0635"/>
    <w:rsid w:val="00FF7E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67D555A-C4AA-4306-887B-2BEDF308D0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15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63C2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0197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1553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2155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63C2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0197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1553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514B2B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B961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9619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961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96199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F5448C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5448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514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6437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9962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10241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39533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0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5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9396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22832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17024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36865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07774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298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8244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90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2723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58224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14983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8773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diagramColors" Target="diagrams/colors1.xml"/><Relationship Id="rId26" Type="http://schemas.openxmlformats.org/officeDocument/2006/relationships/package" Target="embeddings/Microsoft_Visio___5.vsdx"/><Relationship Id="rId39" Type="http://schemas.openxmlformats.org/officeDocument/2006/relationships/diagramQuickStyle" Target="diagrams/quickStyle5.xml"/><Relationship Id="rId21" Type="http://schemas.openxmlformats.org/officeDocument/2006/relationships/diagramLayout" Target="diagrams/layout2.xml"/><Relationship Id="rId34" Type="http://schemas.openxmlformats.org/officeDocument/2006/relationships/diagramQuickStyle" Target="diagrams/quickStyle4.xml"/><Relationship Id="rId42" Type="http://schemas.openxmlformats.org/officeDocument/2006/relationships/diagramData" Target="diagrams/data6.xml"/><Relationship Id="rId47" Type="http://schemas.openxmlformats.org/officeDocument/2006/relationships/diagramData" Target="diagrams/data7.xml"/><Relationship Id="rId50" Type="http://schemas.openxmlformats.org/officeDocument/2006/relationships/diagramColors" Target="diagrams/colors7.xml"/><Relationship Id="rId55" Type="http://schemas.openxmlformats.org/officeDocument/2006/relationships/diagramColors" Target="diagrams/colors8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diagramLayout" Target="diagrams/layout1.xml"/><Relationship Id="rId29" Type="http://schemas.openxmlformats.org/officeDocument/2006/relationships/diagramQuickStyle" Target="diagrams/quickStyle3.xml"/><Relationship Id="rId11" Type="http://schemas.openxmlformats.org/officeDocument/2006/relationships/image" Target="media/image3.emf"/><Relationship Id="rId24" Type="http://schemas.microsoft.com/office/2007/relationships/diagramDrawing" Target="diagrams/drawing2.xml"/><Relationship Id="rId32" Type="http://schemas.openxmlformats.org/officeDocument/2006/relationships/diagramData" Target="diagrams/data4.xml"/><Relationship Id="rId37" Type="http://schemas.openxmlformats.org/officeDocument/2006/relationships/diagramData" Target="diagrams/data5.xml"/><Relationship Id="rId40" Type="http://schemas.openxmlformats.org/officeDocument/2006/relationships/diagramColors" Target="diagrams/colors5.xml"/><Relationship Id="rId45" Type="http://schemas.openxmlformats.org/officeDocument/2006/relationships/diagramColors" Target="diagrams/colors6.xml"/><Relationship Id="rId53" Type="http://schemas.openxmlformats.org/officeDocument/2006/relationships/diagramLayout" Target="diagrams/layout8.xml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9" Type="http://schemas.microsoft.com/office/2007/relationships/diagramDrawing" Target="diagrams/drawing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diagramQuickStyle" Target="diagrams/quickStyle2.xml"/><Relationship Id="rId27" Type="http://schemas.openxmlformats.org/officeDocument/2006/relationships/diagramData" Target="diagrams/data3.xml"/><Relationship Id="rId30" Type="http://schemas.openxmlformats.org/officeDocument/2006/relationships/diagramColors" Target="diagrams/colors3.xml"/><Relationship Id="rId35" Type="http://schemas.openxmlformats.org/officeDocument/2006/relationships/diagramColors" Target="diagrams/colors4.xml"/><Relationship Id="rId43" Type="http://schemas.openxmlformats.org/officeDocument/2006/relationships/diagramLayout" Target="diagrams/layout6.xml"/><Relationship Id="rId48" Type="http://schemas.openxmlformats.org/officeDocument/2006/relationships/diagramLayout" Target="diagrams/layout7.xml"/><Relationship Id="rId56" Type="http://schemas.microsoft.com/office/2007/relationships/diagramDrawing" Target="diagrams/drawing8.xml"/><Relationship Id="rId8" Type="http://schemas.openxmlformats.org/officeDocument/2006/relationships/package" Target="embeddings/Microsoft_Visio___1.vsdx"/><Relationship Id="rId51" Type="http://schemas.microsoft.com/office/2007/relationships/diagramDrawing" Target="diagrams/drawing7.xml"/><Relationship Id="rId3" Type="http://schemas.openxmlformats.org/officeDocument/2006/relationships/settings" Target="settings.xml"/><Relationship Id="rId12" Type="http://schemas.openxmlformats.org/officeDocument/2006/relationships/package" Target="embeddings/Microsoft_Visio___3.vsdx"/><Relationship Id="rId17" Type="http://schemas.openxmlformats.org/officeDocument/2006/relationships/diagramQuickStyle" Target="diagrams/quickStyle1.xml"/><Relationship Id="rId25" Type="http://schemas.openxmlformats.org/officeDocument/2006/relationships/image" Target="media/image5.emf"/><Relationship Id="rId33" Type="http://schemas.openxmlformats.org/officeDocument/2006/relationships/diagramLayout" Target="diagrams/layout4.xml"/><Relationship Id="rId38" Type="http://schemas.openxmlformats.org/officeDocument/2006/relationships/diagramLayout" Target="diagrams/layout5.xml"/><Relationship Id="rId46" Type="http://schemas.microsoft.com/office/2007/relationships/diagramDrawing" Target="diagrams/drawing6.xml"/><Relationship Id="rId20" Type="http://schemas.openxmlformats.org/officeDocument/2006/relationships/diagramData" Target="diagrams/data2.xml"/><Relationship Id="rId41" Type="http://schemas.microsoft.com/office/2007/relationships/diagramDrawing" Target="diagrams/drawing5.xml"/><Relationship Id="rId54" Type="http://schemas.openxmlformats.org/officeDocument/2006/relationships/diagramQuickStyle" Target="diagrams/quickStyle8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diagramData" Target="diagrams/data1.xml"/><Relationship Id="rId23" Type="http://schemas.openxmlformats.org/officeDocument/2006/relationships/diagramColors" Target="diagrams/colors2.xml"/><Relationship Id="rId28" Type="http://schemas.openxmlformats.org/officeDocument/2006/relationships/diagramLayout" Target="diagrams/layout3.xml"/><Relationship Id="rId36" Type="http://schemas.microsoft.com/office/2007/relationships/diagramDrawing" Target="diagrams/drawing4.xml"/><Relationship Id="rId49" Type="http://schemas.openxmlformats.org/officeDocument/2006/relationships/diagramQuickStyle" Target="diagrams/quickStyle7.xml"/><Relationship Id="rId57" Type="http://schemas.openxmlformats.org/officeDocument/2006/relationships/fontTable" Target="fontTable.xml"/><Relationship Id="rId10" Type="http://schemas.openxmlformats.org/officeDocument/2006/relationships/package" Target="embeddings/Microsoft_Visio___2.vsdx"/><Relationship Id="rId31" Type="http://schemas.microsoft.com/office/2007/relationships/diagramDrawing" Target="diagrams/drawing3.xml"/><Relationship Id="rId44" Type="http://schemas.openxmlformats.org/officeDocument/2006/relationships/diagramQuickStyle" Target="diagrams/quickStyle6.xml"/><Relationship Id="rId52" Type="http://schemas.openxmlformats.org/officeDocument/2006/relationships/diagramData" Target="diagrams/data8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8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08554EF-D015-4089-82FF-1DD8743F0785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E3D94D69-8A4A-41B2-9B07-51200701EFFD}">
      <dgm:prSet phldrT="[文本]"/>
      <dgm:spPr/>
      <dgm:t>
        <a:bodyPr vert="vert"/>
        <a:lstStyle/>
        <a:p>
          <a:pPr algn="ctr"/>
          <a:r>
            <a:rPr lang="zh-CN" altLang="en-US"/>
            <a:t>业务配置</a:t>
          </a:r>
        </a:p>
      </dgm:t>
    </dgm:pt>
    <dgm:pt modelId="{0C30D312-944C-40DC-AB1D-88D441F26025}" type="parTrans" cxnId="{F9DF2F8F-21D1-435E-82F8-B9E477914392}">
      <dgm:prSet/>
      <dgm:spPr/>
      <dgm:t>
        <a:bodyPr/>
        <a:lstStyle/>
        <a:p>
          <a:pPr algn="ctr"/>
          <a:endParaRPr lang="zh-CN" altLang="en-US"/>
        </a:p>
      </dgm:t>
    </dgm:pt>
    <dgm:pt modelId="{74FAB50D-5825-4D56-B6B1-5153C873D781}" type="sibTrans" cxnId="{F9DF2F8F-21D1-435E-82F8-B9E477914392}">
      <dgm:prSet/>
      <dgm:spPr/>
      <dgm:t>
        <a:bodyPr/>
        <a:lstStyle/>
        <a:p>
          <a:pPr algn="ctr"/>
          <a:endParaRPr lang="zh-CN" altLang="en-US"/>
        </a:p>
      </dgm:t>
    </dgm:pt>
    <dgm:pt modelId="{11BC1941-7F92-49A4-8E43-BD8CE45A7325}">
      <dgm:prSet phldrT="[文本]"/>
      <dgm:spPr/>
      <dgm:t>
        <a:bodyPr/>
        <a:lstStyle/>
        <a:p>
          <a:pPr algn="ctr"/>
          <a:r>
            <a:rPr lang="zh-CN" altLang="en-US"/>
            <a:t>进</a:t>
          </a:r>
          <a:r>
            <a:rPr lang="en-US" altLang="zh-CN"/>
            <a:t>/</a:t>
          </a:r>
          <a:r>
            <a:rPr lang="zh-CN" altLang="en-US"/>
            <a:t>出口设置</a:t>
          </a:r>
        </a:p>
      </dgm:t>
    </dgm:pt>
    <dgm:pt modelId="{D232472F-13A0-442E-8EF2-319AC36D4110}" type="parTrans" cxnId="{18B4CDC3-B50A-45EE-81BA-A4C21F16072E}">
      <dgm:prSet/>
      <dgm:spPr/>
      <dgm:t>
        <a:bodyPr/>
        <a:lstStyle/>
        <a:p>
          <a:pPr algn="ctr"/>
          <a:endParaRPr lang="zh-CN" altLang="en-US"/>
        </a:p>
      </dgm:t>
    </dgm:pt>
    <dgm:pt modelId="{9A505BF5-73B6-4616-B10A-240BF2B5B861}" type="sibTrans" cxnId="{18B4CDC3-B50A-45EE-81BA-A4C21F16072E}">
      <dgm:prSet/>
      <dgm:spPr/>
      <dgm:t>
        <a:bodyPr/>
        <a:lstStyle/>
        <a:p>
          <a:pPr algn="ctr"/>
          <a:endParaRPr lang="zh-CN" altLang="en-US"/>
        </a:p>
      </dgm:t>
    </dgm:pt>
    <dgm:pt modelId="{938C5A46-2415-4D4F-825F-F6EF50B9868C}">
      <dgm:prSet phldrT="[文本]"/>
      <dgm:spPr/>
      <dgm:t>
        <a:bodyPr/>
        <a:lstStyle/>
        <a:p>
          <a:pPr algn="ctr"/>
          <a:r>
            <a:rPr lang="zh-CN" altLang="en-US"/>
            <a:t>收费站车道设置</a:t>
          </a:r>
        </a:p>
      </dgm:t>
    </dgm:pt>
    <dgm:pt modelId="{90F1556E-5365-4462-9C57-A157E25DA12F}" type="parTrans" cxnId="{773F9441-B30E-4AA7-B572-64CF9FA6601B}">
      <dgm:prSet/>
      <dgm:spPr/>
      <dgm:t>
        <a:bodyPr/>
        <a:lstStyle/>
        <a:p>
          <a:pPr algn="ctr"/>
          <a:endParaRPr lang="zh-CN" altLang="en-US"/>
        </a:p>
      </dgm:t>
    </dgm:pt>
    <dgm:pt modelId="{E08DC7BF-AD0A-4FAB-8A2A-47CF8CC63C18}" type="sibTrans" cxnId="{773F9441-B30E-4AA7-B572-64CF9FA6601B}">
      <dgm:prSet/>
      <dgm:spPr/>
      <dgm:t>
        <a:bodyPr/>
        <a:lstStyle/>
        <a:p>
          <a:pPr algn="ctr"/>
          <a:endParaRPr lang="zh-CN" altLang="en-US"/>
        </a:p>
      </dgm:t>
    </dgm:pt>
    <dgm:pt modelId="{4FBF40E3-E27C-4FEA-AE7F-B9CD0209D866}">
      <dgm:prSet phldrT="[文本]"/>
      <dgm:spPr/>
      <dgm:t>
        <a:bodyPr/>
        <a:lstStyle/>
        <a:p>
          <a:pPr algn="ctr"/>
          <a:r>
            <a:rPr lang="zh-CN" altLang="en-US"/>
            <a:t>收费费率更新</a:t>
          </a:r>
        </a:p>
      </dgm:t>
    </dgm:pt>
    <dgm:pt modelId="{A92DDA13-7EC3-4B40-A481-D1105837B2AF}" type="parTrans" cxnId="{1A91A029-2A95-45FE-9A95-56A80E4B3112}">
      <dgm:prSet/>
      <dgm:spPr/>
      <dgm:t>
        <a:bodyPr/>
        <a:lstStyle/>
        <a:p>
          <a:pPr algn="ctr"/>
          <a:endParaRPr lang="zh-CN" altLang="en-US"/>
        </a:p>
      </dgm:t>
    </dgm:pt>
    <dgm:pt modelId="{A1CFE79F-1BA9-4093-927A-9294D96A62EA}" type="sibTrans" cxnId="{1A91A029-2A95-45FE-9A95-56A80E4B3112}">
      <dgm:prSet/>
      <dgm:spPr/>
      <dgm:t>
        <a:bodyPr/>
        <a:lstStyle/>
        <a:p>
          <a:pPr algn="ctr"/>
          <a:endParaRPr lang="zh-CN" altLang="en-US"/>
        </a:p>
      </dgm:t>
    </dgm:pt>
    <dgm:pt modelId="{F471BD8A-A966-4B22-9FD2-C1641A0F233B}">
      <dgm:prSet phldrT="[文本]"/>
      <dgm:spPr/>
      <dgm:t>
        <a:bodyPr/>
        <a:lstStyle/>
        <a:p>
          <a:pPr algn="ctr"/>
          <a:r>
            <a:rPr lang="zh-CN" altLang="en-US"/>
            <a:t>车道模拟配置</a:t>
          </a:r>
        </a:p>
      </dgm:t>
    </dgm:pt>
    <dgm:pt modelId="{C92786CB-93D9-47F9-838F-526CBD9F777E}" type="parTrans" cxnId="{14FFC50F-31F8-4022-9647-B145036DCBAF}">
      <dgm:prSet/>
      <dgm:spPr/>
      <dgm:t>
        <a:bodyPr/>
        <a:lstStyle/>
        <a:p>
          <a:pPr algn="ctr"/>
          <a:endParaRPr lang="zh-CN" altLang="en-US"/>
        </a:p>
      </dgm:t>
    </dgm:pt>
    <dgm:pt modelId="{D679E2C0-993C-4F1E-B701-E9D3C8F54A17}" type="sibTrans" cxnId="{14FFC50F-31F8-4022-9647-B145036DCBAF}">
      <dgm:prSet/>
      <dgm:spPr/>
      <dgm:t>
        <a:bodyPr/>
        <a:lstStyle/>
        <a:p>
          <a:pPr algn="ctr"/>
          <a:endParaRPr lang="zh-CN" altLang="en-US"/>
        </a:p>
      </dgm:t>
    </dgm:pt>
    <dgm:pt modelId="{3232452F-5A5C-4F01-9CB1-65EF171DD693}" type="pres">
      <dgm:prSet presAssocID="{608554EF-D015-4089-82FF-1DD8743F0785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FB7E3CF-2354-45FB-953C-AA66045EF4E2}" type="pres">
      <dgm:prSet presAssocID="{E3D94D69-8A4A-41B2-9B07-51200701EFFD}" presName="root1" presStyleCnt="0"/>
      <dgm:spPr/>
    </dgm:pt>
    <dgm:pt modelId="{75C52404-E77B-49F2-8A6E-1BB23E270DFD}" type="pres">
      <dgm:prSet presAssocID="{E3D94D69-8A4A-41B2-9B07-51200701EFFD}" presName="LevelOneTextNode" presStyleLbl="node0" presStyleIdx="0" presStyleCnt="1" custScaleX="114243" custScaleY="8228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7ED2D9E-134F-45B5-8B4D-F48D0BB35C0E}" type="pres">
      <dgm:prSet presAssocID="{E3D94D69-8A4A-41B2-9B07-51200701EFFD}" presName="level2hierChild" presStyleCnt="0"/>
      <dgm:spPr/>
    </dgm:pt>
    <dgm:pt modelId="{75F6E0A8-8F19-4CA6-BF20-190A49F14A8B}" type="pres">
      <dgm:prSet presAssocID="{D232472F-13A0-442E-8EF2-319AC36D4110}" presName="conn2-1" presStyleLbl="parChTrans1D2" presStyleIdx="0" presStyleCnt="4"/>
      <dgm:spPr/>
      <dgm:t>
        <a:bodyPr/>
        <a:lstStyle/>
        <a:p>
          <a:endParaRPr lang="zh-CN" altLang="en-US"/>
        </a:p>
      </dgm:t>
    </dgm:pt>
    <dgm:pt modelId="{5B5D26BC-3E63-4DC2-8995-C86B16AE7B86}" type="pres">
      <dgm:prSet presAssocID="{D232472F-13A0-442E-8EF2-319AC36D4110}" presName="connTx" presStyleLbl="parChTrans1D2" presStyleIdx="0" presStyleCnt="4"/>
      <dgm:spPr/>
      <dgm:t>
        <a:bodyPr/>
        <a:lstStyle/>
        <a:p>
          <a:endParaRPr lang="zh-CN" altLang="en-US"/>
        </a:p>
      </dgm:t>
    </dgm:pt>
    <dgm:pt modelId="{F8535AB7-441F-4E4E-9064-2EE04A9D050D}" type="pres">
      <dgm:prSet presAssocID="{11BC1941-7F92-49A4-8E43-BD8CE45A7325}" presName="root2" presStyleCnt="0"/>
      <dgm:spPr/>
    </dgm:pt>
    <dgm:pt modelId="{4E87B45E-42F7-4727-9DDF-4B9535186EEE}" type="pres">
      <dgm:prSet presAssocID="{11BC1941-7F92-49A4-8E43-BD8CE45A7325}" presName="LevelTwoTextNode" presStyleLbl="node2" presStyleIdx="0" presStyleCnt="4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F1C81E8-A406-42A1-B7CF-DE2F9061FB55}" type="pres">
      <dgm:prSet presAssocID="{11BC1941-7F92-49A4-8E43-BD8CE45A7325}" presName="level3hierChild" presStyleCnt="0"/>
      <dgm:spPr/>
    </dgm:pt>
    <dgm:pt modelId="{B6FAD4A5-B467-4145-873A-D36AE16EE8FD}" type="pres">
      <dgm:prSet presAssocID="{90F1556E-5365-4462-9C57-A157E25DA12F}" presName="conn2-1" presStyleLbl="parChTrans1D2" presStyleIdx="1" presStyleCnt="4"/>
      <dgm:spPr/>
      <dgm:t>
        <a:bodyPr/>
        <a:lstStyle/>
        <a:p>
          <a:endParaRPr lang="zh-CN" altLang="en-US"/>
        </a:p>
      </dgm:t>
    </dgm:pt>
    <dgm:pt modelId="{7FA41F77-B639-4BA9-A20C-7BD2C763021B}" type="pres">
      <dgm:prSet presAssocID="{90F1556E-5365-4462-9C57-A157E25DA12F}" presName="connTx" presStyleLbl="parChTrans1D2" presStyleIdx="1" presStyleCnt="4"/>
      <dgm:spPr/>
      <dgm:t>
        <a:bodyPr/>
        <a:lstStyle/>
        <a:p>
          <a:endParaRPr lang="zh-CN" altLang="en-US"/>
        </a:p>
      </dgm:t>
    </dgm:pt>
    <dgm:pt modelId="{133A8687-907B-4F08-B5AA-398C44443980}" type="pres">
      <dgm:prSet presAssocID="{938C5A46-2415-4D4F-825F-F6EF50B9868C}" presName="root2" presStyleCnt="0"/>
      <dgm:spPr/>
    </dgm:pt>
    <dgm:pt modelId="{478A4D8B-4582-475E-A96D-40A6071D20AB}" type="pres">
      <dgm:prSet presAssocID="{938C5A46-2415-4D4F-825F-F6EF50B9868C}" presName="LevelTwoTextNode" presStyleLbl="node2" presStyleIdx="1" presStyleCnt="4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A8EEBB-AED9-4519-A602-C887444A4815}" type="pres">
      <dgm:prSet presAssocID="{938C5A46-2415-4D4F-825F-F6EF50B9868C}" presName="level3hierChild" presStyleCnt="0"/>
      <dgm:spPr/>
    </dgm:pt>
    <dgm:pt modelId="{EFBC4734-C71E-4FF9-B9B3-4C9DD542885D}" type="pres">
      <dgm:prSet presAssocID="{A92DDA13-7EC3-4B40-A481-D1105837B2AF}" presName="conn2-1" presStyleLbl="parChTrans1D2" presStyleIdx="2" presStyleCnt="4"/>
      <dgm:spPr/>
      <dgm:t>
        <a:bodyPr/>
        <a:lstStyle/>
        <a:p>
          <a:endParaRPr lang="zh-CN" altLang="en-US"/>
        </a:p>
      </dgm:t>
    </dgm:pt>
    <dgm:pt modelId="{2E22A9E9-8C4C-49E1-A2ED-5301A4A2D3C1}" type="pres">
      <dgm:prSet presAssocID="{A92DDA13-7EC3-4B40-A481-D1105837B2AF}" presName="connTx" presStyleLbl="parChTrans1D2" presStyleIdx="2" presStyleCnt="4"/>
      <dgm:spPr/>
      <dgm:t>
        <a:bodyPr/>
        <a:lstStyle/>
        <a:p>
          <a:endParaRPr lang="zh-CN" altLang="en-US"/>
        </a:p>
      </dgm:t>
    </dgm:pt>
    <dgm:pt modelId="{E830524C-5CC1-42D6-B6A0-7DEDAE0213D4}" type="pres">
      <dgm:prSet presAssocID="{4FBF40E3-E27C-4FEA-AE7F-B9CD0209D866}" presName="root2" presStyleCnt="0"/>
      <dgm:spPr/>
    </dgm:pt>
    <dgm:pt modelId="{B5EF1E93-0CE3-415C-B370-2BCADC74DDD5}" type="pres">
      <dgm:prSet presAssocID="{4FBF40E3-E27C-4FEA-AE7F-B9CD0209D866}" presName="LevelTwoTextNode" presStyleLbl="node2" presStyleIdx="2" presStyleCnt="4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C760398-C5B4-4013-866B-D64221D01D7B}" type="pres">
      <dgm:prSet presAssocID="{4FBF40E3-E27C-4FEA-AE7F-B9CD0209D866}" presName="level3hierChild" presStyleCnt="0"/>
      <dgm:spPr/>
    </dgm:pt>
    <dgm:pt modelId="{5F171021-69CB-47E1-A811-92F37FD92910}" type="pres">
      <dgm:prSet presAssocID="{C92786CB-93D9-47F9-838F-526CBD9F777E}" presName="conn2-1" presStyleLbl="parChTrans1D2" presStyleIdx="3" presStyleCnt="4"/>
      <dgm:spPr/>
      <dgm:t>
        <a:bodyPr/>
        <a:lstStyle/>
        <a:p>
          <a:endParaRPr lang="zh-CN" altLang="en-US"/>
        </a:p>
      </dgm:t>
    </dgm:pt>
    <dgm:pt modelId="{48D3F206-35A0-446A-ACE2-3590B79E5C99}" type="pres">
      <dgm:prSet presAssocID="{C92786CB-93D9-47F9-838F-526CBD9F777E}" presName="connTx" presStyleLbl="parChTrans1D2" presStyleIdx="3" presStyleCnt="4"/>
      <dgm:spPr/>
      <dgm:t>
        <a:bodyPr/>
        <a:lstStyle/>
        <a:p>
          <a:endParaRPr lang="zh-CN" altLang="en-US"/>
        </a:p>
      </dgm:t>
    </dgm:pt>
    <dgm:pt modelId="{6D81CB43-7194-4F92-829D-0129CA5E0577}" type="pres">
      <dgm:prSet presAssocID="{F471BD8A-A966-4B22-9FD2-C1641A0F233B}" presName="root2" presStyleCnt="0"/>
      <dgm:spPr/>
    </dgm:pt>
    <dgm:pt modelId="{8D201D92-64B3-4D9D-B9AB-17EAC11128F4}" type="pres">
      <dgm:prSet presAssocID="{F471BD8A-A966-4B22-9FD2-C1641A0F233B}" presName="LevelTwoTextNode" presStyleLbl="node2" presStyleIdx="3" presStyleCnt="4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EDCC114-7B3F-4C7B-9860-9F54C30BD29C}" type="pres">
      <dgm:prSet presAssocID="{F471BD8A-A966-4B22-9FD2-C1641A0F233B}" presName="level3hierChild" presStyleCnt="0"/>
      <dgm:spPr/>
    </dgm:pt>
  </dgm:ptLst>
  <dgm:cxnLst>
    <dgm:cxn modelId="{F9DF2F8F-21D1-435E-82F8-B9E477914392}" srcId="{608554EF-D015-4089-82FF-1DD8743F0785}" destId="{E3D94D69-8A4A-41B2-9B07-51200701EFFD}" srcOrd="0" destOrd="0" parTransId="{0C30D312-944C-40DC-AB1D-88D441F26025}" sibTransId="{74FAB50D-5825-4D56-B6B1-5153C873D781}"/>
    <dgm:cxn modelId="{9B62B9AB-8725-4BC6-A599-FE41859C9128}" type="presOf" srcId="{A92DDA13-7EC3-4B40-A481-D1105837B2AF}" destId="{2E22A9E9-8C4C-49E1-A2ED-5301A4A2D3C1}" srcOrd="1" destOrd="0" presId="urn:microsoft.com/office/officeart/2008/layout/HorizontalMultiLevelHierarchy"/>
    <dgm:cxn modelId="{18B4CDC3-B50A-45EE-81BA-A4C21F16072E}" srcId="{E3D94D69-8A4A-41B2-9B07-51200701EFFD}" destId="{11BC1941-7F92-49A4-8E43-BD8CE45A7325}" srcOrd="0" destOrd="0" parTransId="{D232472F-13A0-442E-8EF2-319AC36D4110}" sibTransId="{9A505BF5-73B6-4616-B10A-240BF2B5B861}"/>
    <dgm:cxn modelId="{C9D9215E-B992-40D9-ABD8-18EB2CEE5329}" type="presOf" srcId="{D232472F-13A0-442E-8EF2-319AC36D4110}" destId="{5B5D26BC-3E63-4DC2-8995-C86B16AE7B86}" srcOrd="1" destOrd="0" presId="urn:microsoft.com/office/officeart/2008/layout/HorizontalMultiLevelHierarchy"/>
    <dgm:cxn modelId="{3F978C7F-811F-4B65-B3B8-041592E11721}" type="presOf" srcId="{4FBF40E3-E27C-4FEA-AE7F-B9CD0209D866}" destId="{B5EF1E93-0CE3-415C-B370-2BCADC74DDD5}" srcOrd="0" destOrd="0" presId="urn:microsoft.com/office/officeart/2008/layout/HorizontalMultiLevelHierarchy"/>
    <dgm:cxn modelId="{91BADD3B-0C05-45E5-98AB-72E7DC5D2D09}" type="presOf" srcId="{938C5A46-2415-4D4F-825F-F6EF50B9868C}" destId="{478A4D8B-4582-475E-A96D-40A6071D20AB}" srcOrd="0" destOrd="0" presId="urn:microsoft.com/office/officeart/2008/layout/HorizontalMultiLevelHierarchy"/>
    <dgm:cxn modelId="{773F9441-B30E-4AA7-B572-64CF9FA6601B}" srcId="{E3D94D69-8A4A-41B2-9B07-51200701EFFD}" destId="{938C5A46-2415-4D4F-825F-F6EF50B9868C}" srcOrd="1" destOrd="0" parTransId="{90F1556E-5365-4462-9C57-A157E25DA12F}" sibTransId="{E08DC7BF-AD0A-4FAB-8A2A-47CF8CC63C18}"/>
    <dgm:cxn modelId="{6F154254-6326-43E2-9B48-204D4239591E}" type="presOf" srcId="{11BC1941-7F92-49A4-8E43-BD8CE45A7325}" destId="{4E87B45E-42F7-4727-9DDF-4B9535186EEE}" srcOrd="0" destOrd="0" presId="urn:microsoft.com/office/officeart/2008/layout/HorizontalMultiLevelHierarchy"/>
    <dgm:cxn modelId="{6D76545A-D027-496F-8975-5EF59B658E22}" type="presOf" srcId="{90F1556E-5365-4462-9C57-A157E25DA12F}" destId="{B6FAD4A5-B467-4145-873A-D36AE16EE8FD}" srcOrd="0" destOrd="0" presId="urn:microsoft.com/office/officeart/2008/layout/HorizontalMultiLevelHierarchy"/>
    <dgm:cxn modelId="{14FFC50F-31F8-4022-9647-B145036DCBAF}" srcId="{E3D94D69-8A4A-41B2-9B07-51200701EFFD}" destId="{F471BD8A-A966-4B22-9FD2-C1641A0F233B}" srcOrd="3" destOrd="0" parTransId="{C92786CB-93D9-47F9-838F-526CBD9F777E}" sibTransId="{D679E2C0-993C-4F1E-B701-E9D3C8F54A17}"/>
    <dgm:cxn modelId="{1E489EDA-1518-422D-BF8A-51CFB4E45D3C}" type="presOf" srcId="{E3D94D69-8A4A-41B2-9B07-51200701EFFD}" destId="{75C52404-E77B-49F2-8A6E-1BB23E270DFD}" srcOrd="0" destOrd="0" presId="urn:microsoft.com/office/officeart/2008/layout/HorizontalMultiLevelHierarchy"/>
    <dgm:cxn modelId="{574005FE-BEFA-4384-AFEC-E6DD1832DA4B}" type="presOf" srcId="{608554EF-D015-4089-82FF-1DD8743F0785}" destId="{3232452F-5A5C-4F01-9CB1-65EF171DD693}" srcOrd="0" destOrd="0" presId="urn:microsoft.com/office/officeart/2008/layout/HorizontalMultiLevelHierarchy"/>
    <dgm:cxn modelId="{E453AB32-35EA-406A-90A8-A0EE2F7975EB}" type="presOf" srcId="{D232472F-13A0-442E-8EF2-319AC36D4110}" destId="{75F6E0A8-8F19-4CA6-BF20-190A49F14A8B}" srcOrd="0" destOrd="0" presId="urn:microsoft.com/office/officeart/2008/layout/HorizontalMultiLevelHierarchy"/>
    <dgm:cxn modelId="{AB96208F-9920-4314-9BC0-B6F0D4EB381A}" type="presOf" srcId="{A92DDA13-7EC3-4B40-A481-D1105837B2AF}" destId="{EFBC4734-C71E-4FF9-B9B3-4C9DD542885D}" srcOrd="0" destOrd="0" presId="urn:microsoft.com/office/officeart/2008/layout/HorizontalMultiLevelHierarchy"/>
    <dgm:cxn modelId="{E2EA480A-A24C-40A6-9020-EC3F11288D48}" type="presOf" srcId="{C92786CB-93D9-47F9-838F-526CBD9F777E}" destId="{5F171021-69CB-47E1-A811-92F37FD92910}" srcOrd="0" destOrd="0" presId="urn:microsoft.com/office/officeart/2008/layout/HorizontalMultiLevelHierarchy"/>
    <dgm:cxn modelId="{0F4CB08F-975C-48D8-B5B7-854AB4BC8B89}" type="presOf" srcId="{F471BD8A-A966-4B22-9FD2-C1641A0F233B}" destId="{8D201D92-64B3-4D9D-B9AB-17EAC11128F4}" srcOrd="0" destOrd="0" presId="urn:microsoft.com/office/officeart/2008/layout/HorizontalMultiLevelHierarchy"/>
    <dgm:cxn modelId="{3F9BA100-0C26-48D1-A615-1D1CB67DF2E1}" type="presOf" srcId="{90F1556E-5365-4462-9C57-A157E25DA12F}" destId="{7FA41F77-B639-4BA9-A20C-7BD2C763021B}" srcOrd="1" destOrd="0" presId="urn:microsoft.com/office/officeart/2008/layout/HorizontalMultiLevelHierarchy"/>
    <dgm:cxn modelId="{04A73769-08EC-4C0D-AD99-3DE9C471089D}" type="presOf" srcId="{C92786CB-93D9-47F9-838F-526CBD9F777E}" destId="{48D3F206-35A0-446A-ACE2-3590B79E5C99}" srcOrd="1" destOrd="0" presId="urn:microsoft.com/office/officeart/2008/layout/HorizontalMultiLevelHierarchy"/>
    <dgm:cxn modelId="{1A91A029-2A95-45FE-9A95-56A80E4B3112}" srcId="{E3D94D69-8A4A-41B2-9B07-51200701EFFD}" destId="{4FBF40E3-E27C-4FEA-AE7F-B9CD0209D866}" srcOrd="2" destOrd="0" parTransId="{A92DDA13-7EC3-4B40-A481-D1105837B2AF}" sibTransId="{A1CFE79F-1BA9-4093-927A-9294D96A62EA}"/>
    <dgm:cxn modelId="{1F6E2B6E-E53F-44AF-90F3-E0FA1958D4F3}" type="presParOf" srcId="{3232452F-5A5C-4F01-9CB1-65EF171DD693}" destId="{6FB7E3CF-2354-45FB-953C-AA66045EF4E2}" srcOrd="0" destOrd="0" presId="urn:microsoft.com/office/officeart/2008/layout/HorizontalMultiLevelHierarchy"/>
    <dgm:cxn modelId="{5417343D-F78D-4DC7-A7C2-DEEFABA3B6B8}" type="presParOf" srcId="{6FB7E3CF-2354-45FB-953C-AA66045EF4E2}" destId="{75C52404-E77B-49F2-8A6E-1BB23E270DFD}" srcOrd="0" destOrd="0" presId="urn:microsoft.com/office/officeart/2008/layout/HorizontalMultiLevelHierarchy"/>
    <dgm:cxn modelId="{86522707-6E8C-460A-A98A-75C122DAC9F6}" type="presParOf" srcId="{6FB7E3CF-2354-45FB-953C-AA66045EF4E2}" destId="{77ED2D9E-134F-45B5-8B4D-F48D0BB35C0E}" srcOrd="1" destOrd="0" presId="urn:microsoft.com/office/officeart/2008/layout/HorizontalMultiLevelHierarchy"/>
    <dgm:cxn modelId="{5787DA86-1D13-4E01-820B-30442742246E}" type="presParOf" srcId="{77ED2D9E-134F-45B5-8B4D-F48D0BB35C0E}" destId="{75F6E0A8-8F19-4CA6-BF20-190A49F14A8B}" srcOrd="0" destOrd="0" presId="urn:microsoft.com/office/officeart/2008/layout/HorizontalMultiLevelHierarchy"/>
    <dgm:cxn modelId="{DE22DB73-21BA-4755-BACA-E7DDE655DF53}" type="presParOf" srcId="{75F6E0A8-8F19-4CA6-BF20-190A49F14A8B}" destId="{5B5D26BC-3E63-4DC2-8995-C86B16AE7B86}" srcOrd="0" destOrd="0" presId="urn:microsoft.com/office/officeart/2008/layout/HorizontalMultiLevelHierarchy"/>
    <dgm:cxn modelId="{9E322BA9-7CB3-4C67-A685-89E056AD7633}" type="presParOf" srcId="{77ED2D9E-134F-45B5-8B4D-F48D0BB35C0E}" destId="{F8535AB7-441F-4E4E-9064-2EE04A9D050D}" srcOrd="1" destOrd="0" presId="urn:microsoft.com/office/officeart/2008/layout/HorizontalMultiLevelHierarchy"/>
    <dgm:cxn modelId="{1C11585A-4409-4D35-A939-76703F0FDD65}" type="presParOf" srcId="{F8535AB7-441F-4E4E-9064-2EE04A9D050D}" destId="{4E87B45E-42F7-4727-9DDF-4B9535186EEE}" srcOrd="0" destOrd="0" presId="urn:microsoft.com/office/officeart/2008/layout/HorizontalMultiLevelHierarchy"/>
    <dgm:cxn modelId="{7D518F11-03AE-4E30-A13B-CC5F74A217DF}" type="presParOf" srcId="{F8535AB7-441F-4E4E-9064-2EE04A9D050D}" destId="{6F1C81E8-A406-42A1-B7CF-DE2F9061FB55}" srcOrd="1" destOrd="0" presId="urn:microsoft.com/office/officeart/2008/layout/HorizontalMultiLevelHierarchy"/>
    <dgm:cxn modelId="{1E3CEB21-BF6E-432A-A595-2881888EFFE3}" type="presParOf" srcId="{77ED2D9E-134F-45B5-8B4D-F48D0BB35C0E}" destId="{B6FAD4A5-B467-4145-873A-D36AE16EE8FD}" srcOrd="2" destOrd="0" presId="urn:microsoft.com/office/officeart/2008/layout/HorizontalMultiLevelHierarchy"/>
    <dgm:cxn modelId="{691B2576-5639-4C30-AD1E-69B417B16D3E}" type="presParOf" srcId="{B6FAD4A5-B467-4145-873A-D36AE16EE8FD}" destId="{7FA41F77-B639-4BA9-A20C-7BD2C763021B}" srcOrd="0" destOrd="0" presId="urn:microsoft.com/office/officeart/2008/layout/HorizontalMultiLevelHierarchy"/>
    <dgm:cxn modelId="{D79EA6C2-FBA8-4DC5-9B65-C40DA6AF3355}" type="presParOf" srcId="{77ED2D9E-134F-45B5-8B4D-F48D0BB35C0E}" destId="{133A8687-907B-4F08-B5AA-398C44443980}" srcOrd="3" destOrd="0" presId="urn:microsoft.com/office/officeart/2008/layout/HorizontalMultiLevelHierarchy"/>
    <dgm:cxn modelId="{4F268F7B-7C53-41F2-9607-17585FA45B0D}" type="presParOf" srcId="{133A8687-907B-4F08-B5AA-398C44443980}" destId="{478A4D8B-4582-475E-A96D-40A6071D20AB}" srcOrd="0" destOrd="0" presId="urn:microsoft.com/office/officeart/2008/layout/HorizontalMultiLevelHierarchy"/>
    <dgm:cxn modelId="{806344CE-956E-4693-839B-C28FEB30B3BA}" type="presParOf" srcId="{133A8687-907B-4F08-B5AA-398C44443980}" destId="{F2A8EEBB-AED9-4519-A602-C887444A4815}" srcOrd="1" destOrd="0" presId="urn:microsoft.com/office/officeart/2008/layout/HorizontalMultiLevelHierarchy"/>
    <dgm:cxn modelId="{851D1CD3-0A26-4061-92C0-DDDA655BEC64}" type="presParOf" srcId="{77ED2D9E-134F-45B5-8B4D-F48D0BB35C0E}" destId="{EFBC4734-C71E-4FF9-B9B3-4C9DD542885D}" srcOrd="4" destOrd="0" presId="urn:microsoft.com/office/officeart/2008/layout/HorizontalMultiLevelHierarchy"/>
    <dgm:cxn modelId="{0974CEF4-DA45-4454-BC3A-85218D9C1286}" type="presParOf" srcId="{EFBC4734-C71E-4FF9-B9B3-4C9DD542885D}" destId="{2E22A9E9-8C4C-49E1-A2ED-5301A4A2D3C1}" srcOrd="0" destOrd="0" presId="urn:microsoft.com/office/officeart/2008/layout/HorizontalMultiLevelHierarchy"/>
    <dgm:cxn modelId="{863FD36A-5B18-4FC4-B80D-39246D6F6E9E}" type="presParOf" srcId="{77ED2D9E-134F-45B5-8B4D-F48D0BB35C0E}" destId="{E830524C-5CC1-42D6-B6A0-7DEDAE0213D4}" srcOrd="5" destOrd="0" presId="urn:microsoft.com/office/officeart/2008/layout/HorizontalMultiLevelHierarchy"/>
    <dgm:cxn modelId="{873F6F47-C5AF-41B9-8529-C909DDB6763E}" type="presParOf" srcId="{E830524C-5CC1-42D6-B6A0-7DEDAE0213D4}" destId="{B5EF1E93-0CE3-415C-B370-2BCADC74DDD5}" srcOrd="0" destOrd="0" presId="urn:microsoft.com/office/officeart/2008/layout/HorizontalMultiLevelHierarchy"/>
    <dgm:cxn modelId="{92125E4C-7217-492A-BD27-4188E6A24D51}" type="presParOf" srcId="{E830524C-5CC1-42D6-B6A0-7DEDAE0213D4}" destId="{AC760398-C5B4-4013-866B-D64221D01D7B}" srcOrd="1" destOrd="0" presId="urn:microsoft.com/office/officeart/2008/layout/HorizontalMultiLevelHierarchy"/>
    <dgm:cxn modelId="{7598EB34-9C9B-47B8-BA2B-9B45FD143ABF}" type="presParOf" srcId="{77ED2D9E-134F-45B5-8B4D-F48D0BB35C0E}" destId="{5F171021-69CB-47E1-A811-92F37FD92910}" srcOrd="6" destOrd="0" presId="urn:microsoft.com/office/officeart/2008/layout/HorizontalMultiLevelHierarchy"/>
    <dgm:cxn modelId="{90E75325-7780-4554-97EF-761A0A970E92}" type="presParOf" srcId="{5F171021-69CB-47E1-A811-92F37FD92910}" destId="{48D3F206-35A0-446A-ACE2-3590B79E5C99}" srcOrd="0" destOrd="0" presId="urn:microsoft.com/office/officeart/2008/layout/HorizontalMultiLevelHierarchy"/>
    <dgm:cxn modelId="{922F852A-0F7B-42E2-BBA6-3474F3017114}" type="presParOf" srcId="{77ED2D9E-134F-45B5-8B4D-F48D0BB35C0E}" destId="{6D81CB43-7194-4F92-829D-0129CA5E0577}" srcOrd="7" destOrd="0" presId="urn:microsoft.com/office/officeart/2008/layout/HorizontalMultiLevelHierarchy"/>
    <dgm:cxn modelId="{5C5A400E-4845-43CA-87E0-C66E7B256B33}" type="presParOf" srcId="{6D81CB43-7194-4F92-829D-0129CA5E0577}" destId="{8D201D92-64B3-4D9D-B9AB-17EAC11128F4}" srcOrd="0" destOrd="0" presId="urn:microsoft.com/office/officeart/2008/layout/HorizontalMultiLevelHierarchy"/>
    <dgm:cxn modelId="{8A3CC88D-A4DA-4E92-A8B4-39A197531C5C}" type="presParOf" srcId="{6D81CB43-7194-4F92-829D-0129CA5E0577}" destId="{0EDCC114-7B3F-4C7B-9860-9F54C30BD29C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608554EF-D015-4089-82FF-1DD8743F0785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E3D94D69-8A4A-41B2-9B07-51200701EFFD}">
      <dgm:prSet phldrT="[文本]"/>
      <dgm:spPr/>
      <dgm:t>
        <a:bodyPr vert="vert"/>
        <a:lstStyle/>
        <a:p>
          <a:r>
            <a:rPr lang="zh-CN" altLang="en-US"/>
            <a:t>车道模拟</a:t>
          </a:r>
        </a:p>
      </dgm:t>
    </dgm:pt>
    <dgm:pt modelId="{0C30D312-944C-40DC-AB1D-88D441F26025}" type="parTrans" cxnId="{F9DF2F8F-21D1-435E-82F8-B9E477914392}">
      <dgm:prSet/>
      <dgm:spPr/>
      <dgm:t>
        <a:bodyPr/>
        <a:lstStyle/>
        <a:p>
          <a:endParaRPr lang="zh-CN" altLang="en-US"/>
        </a:p>
      </dgm:t>
    </dgm:pt>
    <dgm:pt modelId="{74FAB50D-5825-4D56-B6B1-5153C873D781}" type="sibTrans" cxnId="{F9DF2F8F-21D1-435E-82F8-B9E477914392}">
      <dgm:prSet/>
      <dgm:spPr/>
      <dgm:t>
        <a:bodyPr/>
        <a:lstStyle/>
        <a:p>
          <a:endParaRPr lang="zh-CN" altLang="en-US"/>
        </a:p>
      </dgm:t>
    </dgm:pt>
    <dgm:pt modelId="{B63551FB-2D9A-4A79-8E93-67E57E955E0C}">
      <dgm:prSet phldrT="[文本]"/>
      <dgm:spPr/>
      <dgm:t>
        <a:bodyPr/>
        <a:lstStyle/>
        <a:p>
          <a:r>
            <a:rPr lang="zh-CN" altLang="en-US"/>
            <a:t>通行需求生成</a:t>
          </a:r>
        </a:p>
      </dgm:t>
    </dgm:pt>
    <dgm:pt modelId="{04A02127-114C-45A6-96F1-A54807A89EFE}" type="parTrans" cxnId="{52E0EA74-E9B6-4570-A4AE-E77153101FB2}">
      <dgm:prSet/>
      <dgm:spPr/>
      <dgm:t>
        <a:bodyPr/>
        <a:lstStyle/>
        <a:p>
          <a:endParaRPr lang="zh-CN" altLang="en-US"/>
        </a:p>
      </dgm:t>
    </dgm:pt>
    <dgm:pt modelId="{FC583939-8D45-41F9-AB4A-C1330AF3C296}" type="sibTrans" cxnId="{52E0EA74-E9B6-4570-A4AE-E77153101FB2}">
      <dgm:prSet/>
      <dgm:spPr/>
      <dgm:t>
        <a:bodyPr/>
        <a:lstStyle/>
        <a:p>
          <a:endParaRPr lang="zh-CN" altLang="en-US"/>
        </a:p>
      </dgm:t>
    </dgm:pt>
    <dgm:pt modelId="{4FBF40E3-E27C-4FEA-AE7F-B9CD0209D866}">
      <dgm:prSet phldrT="[文本]"/>
      <dgm:spPr/>
      <dgm:t>
        <a:bodyPr/>
        <a:lstStyle/>
        <a:p>
          <a:r>
            <a:rPr lang="zh-CN" altLang="en-US"/>
            <a:t>车辆到达生成</a:t>
          </a:r>
        </a:p>
      </dgm:t>
    </dgm:pt>
    <dgm:pt modelId="{A92DDA13-7EC3-4B40-A481-D1105837B2AF}" type="parTrans" cxnId="{1A91A029-2A95-45FE-9A95-56A80E4B3112}">
      <dgm:prSet/>
      <dgm:spPr/>
      <dgm:t>
        <a:bodyPr/>
        <a:lstStyle/>
        <a:p>
          <a:endParaRPr lang="zh-CN" altLang="en-US"/>
        </a:p>
      </dgm:t>
    </dgm:pt>
    <dgm:pt modelId="{A1CFE79F-1BA9-4093-927A-9294D96A62EA}" type="sibTrans" cxnId="{1A91A029-2A95-45FE-9A95-56A80E4B3112}">
      <dgm:prSet/>
      <dgm:spPr/>
      <dgm:t>
        <a:bodyPr/>
        <a:lstStyle/>
        <a:p>
          <a:endParaRPr lang="zh-CN" altLang="en-US"/>
        </a:p>
      </dgm:t>
    </dgm:pt>
    <dgm:pt modelId="{F471BD8A-A966-4B22-9FD2-C1641A0F233B}">
      <dgm:prSet phldrT="[文本]"/>
      <dgm:spPr/>
      <dgm:t>
        <a:bodyPr/>
        <a:lstStyle/>
        <a:p>
          <a:r>
            <a:rPr lang="zh-CN" altLang="en-US"/>
            <a:t>设备状态生成</a:t>
          </a:r>
        </a:p>
      </dgm:t>
    </dgm:pt>
    <dgm:pt modelId="{C92786CB-93D9-47F9-838F-526CBD9F777E}" type="parTrans" cxnId="{14FFC50F-31F8-4022-9647-B145036DCBAF}">
      <dgm:prSet/>
      <dgm:spPr/>
      <dgm:t>
        <a:bodyPr/>
        <a:lstStyle/>
        <a:p>
          <a:endParaRPr lang="zh-CN" altLang="en-US"/>
        </a:p>
      </dgm:t>
    </dgm:pt>
    <dgm:pt modelId="{D679E2C0-993C-4F1E-B701-E9D3C8F54A17}" type="sibTrans" cxnId="{14FFC50F-31F8-4022-9647-B145036DCBAF}">
      <dgm:prSet/>
      <dgm:spPr/>
      <dgm:t>
        <a:bodyPr/>
        <a:lstStyle/>
        <a:p>
          <a:endParaRPr lang="zh-CN" altLang="en-US"/>
        </a:p>
      </dgm:t>
    </dgm:pt>
    <dgm:pt modelId="{3232452F-5A5C-4F01-9CB1-65EF171DD693}" type="pres">
      <dgm:prSet presAssocID="{608554EF-D015-4089-82FF-1DD8743F0785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FB7E3CF-2354-45FB-953C-AA66045EF4E2}" type="pres">
      <dgm:prSet presAssocID="{E3D94D69-8A4A-41B2-9B07-51200701EFFD}" presName="root1" presStyleCnt="0"/>
      <dgm:spPr/>
    </dgm:pt>
    <dgm:pt modelId="{75C52404-E77B-49F2-8A6E-1BB23E270DFD}" type="pres">
      <dgm:prSet presAssocID="{E3D94D69-8A4A-41B2-9B07-51200701EFFD}" presName="LevelOneTextNode" presStyleLbl="node0" presStyleIdx="0" presStyleCnt="1" custScaleX="114243" custScaleY="8228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7ED2D9E-134F-45B5-8B4D-F48D0BB35C0E}" type="pres">
      <dgm:prSet presAssocID="{E3D94D69-8A4A-41B2-9B07-51200701EFFD}" presName="level2hierChild" presStyleCnt="0"/>
      <dgm:spPr/>
    </dgm:pt>
    <dgm:pt modelId="{2F8765EA-6BD0-4060-A686-580F29844687}" type="pres">
      <dgm:prSet presAssocID="{04A02127-114C-45A6-96F1-A54807A89EFE}" presName="conn2-1" presStyleLbl="parChTrans1D2" presStyleIdx="0" presStyleCnt="3"/>
      <dgm:spPr/>
      <dgm:t>
        <a:bodyPr/>
        <a:lstStyle/>
        <a:p>
          <a:endParaRPr lang="zh-CN" altLang="en-US"/>
        </a:p>
      </dgm:t>
    </dgm:pt>
    <dgm:pt modelId="{6713630E-318B-4FE7-958F-8DC89761561C}" type="pres">
      <dgm:prSet presAssocID="{04A02127-114C-45A6-96F1-A54807A89EFE}" presName="connTx" presStyleLbl="parChTrans1D2" presStyleIdx="0" presStyleCnt="3"/>
      <dgm:spPr/>
      <dgm:t>
        <a:bodyPr/>
        <a:lstStyle/>
        <a:p>
          <a:endParaRPr lang="zh-CN" altLang="en-US"/>
        </a:p>
      </dgm:t>
    </dgm:pt>
    <dgm:pt modelId="{3AD1CE22-FDD8-4AE4-8DA8-C8F10C044133}" type="pres">
      <dgm:prSet presAssocID="{B63551FB-2D9A-4A79-8E93-67E57E955E0C}" presName="root2" presStyleCnt="0"/>
      <dgm:spPr/>
    </dgm:pt>
    <dgm:pt modelId="{8BEFC4B3-91CD-42BB-BF1A-57942B894E39}" type="pres">
      <dgm:prSet presAssocID="{B63551FB-2D9A-4A79-8E93-67E57E955E0C}" presName="LevelTwoTextNode" presStyleLbl="node2" presStyleIdx="0" presStyleCnt="3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81FB37-477E-437E-AE92-8CB15AF082F4}" type="pres">
      <dgm:prSet presAssocID="{B63551FB-2D9A-4A79-8E93-67E57E955E0C}" presName="level3hierChild" presStyleCnt="0"/>
      <dgm:spPr/>
    </dgm:pt>
    <dgm:pt modelId="{EFBC4734-C71E-4FF9-B9B3-4C9DD542885D}" type="pres">
      <dgm:prSet presAssocID="{A92DDA13-7EC3-4B40-A481-D1105837B2AF}" presName="conn2-1" presStyleLbl="parChTrans1D2" presStyleIdx="1" presStyleCnt="3"/>
      <dgm:spPr/>
      <dgm:t>
        <a:bodyPr/>
        <a:lstStyle/>
        <a:p>
          <a:endParaRPr lang="zh-CN" altLang="en-US"/>
        </a:p>
      </dgm:t>
    </dgm:pt>
    <dgm:pt modelId="{2E22A9E9-8C4C-49E1-A2ED-5301A4A2D3C1}" type="pres">
      <dgm:prSet presAssocID="{A92DDA13-7EC3-4B40-A481-D1105837B2AF}" presName="connTx" presStyleLbl="parChTrans1D2" presStyleIdx="1" presStyleCnt="3"/>
      <dgm:spPr/>
      <dgm:t>
        <a:bodyPr/>
        <a:lstStyle/>
        <a:p>
          <a:endParaRPr lang="zh-CN" altLang="en-US"/>
        </a:p>
      </dgm:t>
    </dgm:pt>
    <dgm:pt modelId="{E830524C-5CC1-42D6-B6A0-7DEDAE0213D4}" type="pres">
      <dgm:prSet presAssocID="{4FBF40E3-E27C-4FEA-AE7F-B9CD0209D866}" presName="root2" presStyleCnt="0"/>
      <dgm:spPr/>
    </dgm:pt>
    <dgm:pt modelId="{B5EF1E93-0CE3-415C-B370-2BCADC74DDD5}" type="pres">
      <dgm:prSet presAssocID="{4FBF40E3-E27C-4FEA-AE7F-B9CD0209D866}" presName="LevelTwoTextNode" presStyleLbl="node2" presStyleIdx="1" presStyleCnt="3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C760398-C5B4-4013-866B-D64221D01D7B}" type="pres">
      <dgm:prSet presAssocID="{4FBF40E3-E27C-4FEA-AE7F-B9CD0209D866}" presName="level3hierChild" presStyleCnt="0"/>
      <dgm:spPr/>
    </dgm:pt>
    <dgm:pt modelId="{5F171021-69CB-47E1-A811-92F37FD92910}" type="pres">
      <dgm:prSet presAssocID="{C92786CB-93D9-47F9-838F-526CBD9F777E}" presName="conn2-1" presStyleLbl="parChTrans1D2" presStyleIdx="2" presStyleCnt="3"/>
      <dgm:spPr/>
      <dgm:t>
        <a:bodyPr/>
        <a:lstStyle/>
        <a:p>
          <a:endParaRPr lang="zh-CN" altLang="en-US"/>
        </a:p>
      </dgm:t>
    </dgm:pt>
    <dgm:pt modelId="{48D3F206-35A0-446A-ACE2-3590B79E5C99}" type="pres">
      <dgm:prSet presAssocID="{C92786CB-93D9-47F9-838F-526CBD9F777E}" presName="connTx" presStyleLbl="parChTrans1D2" presStyleIdx="2" presStyleCnt="3"/>
      <dgm:spPr/>
      <dgm:t>
        <a:bodyPr/>
        <a:lstStyle/>
        <a:p>
          <a:endParaRPr lang="zh-CN" altLang="en-US"/>
        </a:p>
      </dgm:t>
    </dgm:pt>
    <dgm:pt modelId="{6D81CB43-7194-4F92-829D-0129CA5E0577}" type="pres">
      <dgm:prSet presAssocID="{F471BD8A-A966-4B22-9FD2-C1641A0F233B}" presName="root2" presStyleCnt="0"/>
      <dgm:spPr/>
    </dgm:pt>
    <dgm:pt modelId="{8D201D92-64B3-4D9D-B9AB-17EAC11128F4}" type="pres">
      <dgm:prSet presAssocID="{F471BD8A-A966-4B22-9FD2-C1641A0F233B}" presName="LevelTwoTextNode" presStyleLbl="node2" presStyleIdx="2" presStyleCnt="3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EDCC114-7B3F-4C7B-9860-9F54C30BD29C}" type="pres">
      <dgm:prSet presAssocID="{F471BD8A-A966-4B22-9FD2-C1641A0F233B}" presName="level3hierChild" presStyleCnt="0"/>
      <dgm:spPr/>
    </dgm:pt>
  </dgm:ptLst>
  <dgm:cxnLst>
    <dgm:cxn modelId="{3F5027B0-1BFF-4BC7-8DE5-DA97EBC21005}" type="presOf" srcId="{4FBF40E3-E27C-4FEA-AE7F-B9CD0209D866}" destId="{B5EF1E93-0CE3-415C-B370-2BCADC74DDD5}" srcOrd="0" destOrd="0" presId="urn:microsoft.com/office/officeart/2008/layout/HorizontalMultiLevelHierarchy"/>
    <dgm:cxn modelId="{3ED1761E-9B75-4BA8-8B4C-24072814CE71}" type="presOf" srcId="{A92DDA13-7EC3-4B40-A481-D1105837B2AF}" destId="{2E22A9E9-8C4C-49E1-A2ED-5301A4A2D3C1}" srcOrd="1" destOrd="0" presId="urn:microsoft.com/office/officeart/2008/layout/HorizontalMultiLevelHierarchy"/>
    <dgm:cxn modelId="{1A91A029-2A95-45FE-9A95-56A80E4B3112}" srcId="{E3D94D69-8A4A-41B2-9B07-51200701EFFD}" destId="{4FBF40E3-E27C-4FEA-AE7F-B9CD0209D866}" srcOrd="1" destOrd="0" parTransId="{A92DDA13-7EC3-4B40-A481-D1105837B2AF}" sibTransId="{A1CFE79F-1BA9-4093-927A-9294D96A62EA}"/>
    <dgm:cxn modelId="{14FFC50F-31F8-4022-9647-B145036DCBAF}" srcId="{E3D94D69-8A4A-41B2-9B07-51200701EFFD}" destId="{F471BD8A-A966-4B22-9FD2-C1641A0F233B}" srcOrd="2" destOrd="0" parTransId="{C92786CB-93D9-47F9-838F-526CBD9F777E}" sibTransId="{D679E2C0-993C-4F1E-B701-E9D3C8F54A17}"/>
    <dgm:cxn modelId="{47BA91A9-0441-4091-B9CE-2CDECBF8F9D8}" type="presOf" srcId="{608554EF-D015-4089-82FF-1DD8743F0785}" destId="{3232452F-5A5C-4F01-9CB1-65EF171DD693}" srcOrd="0" destOrd="0" presId="urn:microsoft.com/office/officeart/2008/layout/HorizontalMultiLevelHierarchy"/>
    <dgm:cxn modelId="{52E0EA74-E9B6-4570-A4AE-E77153101FB2}" srcId="{E3D94D69-8A4A-41B2-9B07-51200701EFFD}" destId="{B63551FB-2D9A-4A79-8E93-67E57E955E0C}" srcOrd="0" destOrd="0" parTransId="{04A02127-114C-45A6-96F1-A54807A89EFE}" sibTransId="{FC583939-8D45-41F9-AB4A-C1330AF3C296}"/>
    <dgm:cxn modelId="{2F19FC9D-43DC-46B2-94FF-0C190FD404CC}" type="presOf" srcId="{A92DDA13-7EC3-4B40-A481-D1105837B2AF}" destId="{EFBC4734-C71E-4FF9-B9B3-4C9DD542885D}" srcOrd="0" destOrd="0" presId="urn:microsoft.com/office/officeart/2008/layout/HorizontalMultiLevelHierarchy"/>
    <dgm:cxn modelId="{F9DF2F8F-21D1-435E-82F8-B9E477914392}" srcId="{608554EF-D015-4089-82FF-1DD8743F0785}" destId="{E3D94D69-8A4A-41B2-9B07-51200701EFFD}" srcOrd="0" destOrd="0" parTransId="{0C30D312-944C-40DC-AB1D-88D441F26025}" sibTransId="{74FAB50D-5825-4D56-B6B1-5153C873D781}"/>
    <dgm:cxn modelId="{A3F8AEA8-8582-49B4-A725-5164273C7522}" type="presOf" srcId="{C92786CB-93D9-47F9-838F-526CBD9F777E}" destId="{48D3F206-35A0-446A-ACE2-3590B79E5C99}" srcOrd="1" destOrd="0" presId="urn:microsoft.com/office/officeart/2008/layout/HorizontalMultiLevelHierarchy"/>
    <dgm:cxn modelId="{42A778A9-5028-4529-9D01-905D83619DC3}" type="presOf" srcId="{04A02127-114C-45A6-96F1-A54807A89EFE}" destId="{2F8765EA-6BD0-4060-A686-580F29844687}" srcOrd="0" destOrd="0" presId="urn:microsoft.com/office/officeart/2008/layout/HorizontalMultiLevelHierarchy"/>
    <dgm:cxn modelId="{B29AE0D0-B5AF-4BAF-8AEA-BA6FC487D6E4}" type="presOf" srcId="{E3D94D69-8A4A-41B2-9B07-51200701EFFD}" destId="{75C52404-E77B-49F2-8A6E-1BB23E270DFD}" srcOrd="0" destOrd="0" presId="urn:microsoft.com/office/officeart/2008/layout/HorizontalMultiLevelHierarchy"/>
    <dgm:cxn modelId="{66BE40AE-FC3D-4E7A-99CA-7E08C6DD34D6}" type="presOf" srcId="{B63551FB-2D9A-4A79-8E93-67E57E955E0C}" destId="{8BEFC4B3-91CD-42BB-BF1A-57942B894E39}" srcOrd="0" destOrd="0" presId="urn:microsoft.com/office/officeart/2008/layout/HorizontalMultiLevelHierarchy"/>
    <dgm:cxn modelId="{49B0310F-086B-4CB1-B555-F6697B03794A}" type="presOf" srcId="{04A02127-114C-45A6-96F1-A54807A89EFE}" destId="{6713630E-318B-4FE7-958F-8DC89761561C}" srcOrd="1" destOrd="0" presId="urn:microsoft.com/office/officeart/2008/layout/HorizontalMultiLevelHierarchy"/>
    <dgm:cxn modelId="{667F0916-723A-4E3C-96BE-2BFB9D1C9D81}" type="presOf" srcId="{F471BD8A-A966-4B22-9FD2-C1641A0F233B}" destId="{8D201D92-64B3-4D9D-B9AB-17EAC11128F4}" srcOrd="0" destOrd="0" presId="urn:microsoft.com/office/officeart/2008/layout/HorizontalMultiLevelHierarchy"/>
    <dgm:cxn modelId="{7EEB7BB8-B2DA-43E4-BCF5-A4506919E54F}" type="presOf" srcId="{C92786CB-93D9-47F9-838F-526CBD9F777E}" destId="{5F171021-69CB-47E1-A811-92F37FD92910}" srcOrd="0" destOrd="0" presId="urn:microsoft.com/office/officeart/2008/layout/HorizontalMultiLevelHierarchy"/>
    <dgm:cxn modelId="{DC753530-DB7E-4715-91B7-5BCF41AA0CE6}" type="presParOf" srcId="{3232452F-5A5C-4F01-9CB1-65EF171DD693}" destId="{6FB7E3CF-2354-45FB-953C-AA66045EF4E2}" srcOrd="0" destOrd="0" presId="urn:microsoft.com/office/officeart/2008/layout/HorizontalMultiLevelHierarchy"/>
    <dgm:cxn modelId="{9F9FBD93-1E3C-4198-B0E4-DECC0201C698}" type="presParOf" srcId="{6FB7E3CF-2354-45FB-953C-AA66045EF4E2}" destId="{75C52404-E77B-49F2-8A6E-1BB23E270DFD}" srcOrd="0" destOrd="0" presId="urn:microsoft.com/office/officeart/2008/layout/HorizontalMultiLevelHierarchy"/>
    <dgm:cxn modelId="{31BC0E02-9D4A-4C3B-96DE-BE051C0FE3A8}" type="presParOf" srcId="{6FB7E3CF-2354-45FB-953C-AA66045EF4E2}" destId="{77ED2D9E-134F-45B5-8B4D-F48D0BB35C0E}" srcOrd="1" destOrd="0" presId="urn:microsoft.com/office/officeart/2008/layout/HorizontalMultiLevelHierarchy"/>
    <dgm:cxn modelId="{8F1FA2F2-EB23-476A-9F09-F40D068687C0}" type="presParOf" srcId="{77ED2D9E-134F-45B5-8B4D-F48D0BB35C0E}" destId="{2F8765EA-6BD0-4060-A686-580F29844687}" srcOrd="0" destOrd="0" presId="urn:microsoft.com/office/officeart/2008/layout/HorizontalMultiLevelHierarchy"/>
    <dgm:cxn modelId="{6BFE774C-9671-44C4-AA31-58A8015F60C8}" type="presParOf" srcId="{2F8765EA-6BD0-4060-A686-580F29844687}" destId="{6713630E-318B-4FE7-958F-8DC89761561C}" srcOrd="0" destOrd="0" presId="urn:microsoft.com/office/officeart/2008/layout/HorizontalMultiLevelHierarchy"/>
    <dgm:cxn modelId="{D7F0985A-6AE4-4A35-A34C-D62BC908745F}" type="presParOf" srcId="{77ED2D9E-134F-45B5-8B4D-F48D0BB35C0E}" destId="{3AD1CE22-FDD8-4AE4-8DA8-C8F10C044133}" srcOrd="1" destOrd="0" presId="urn:microsoft.com/office/officeart/2008/layout/HorizontalMultiLevelHierarchy"/>
    <dgm:cxn modelId="{43E5111F-393D-4279-84FA-D2C9D084AE59}" type="presParOf" srcId="{3AD1CE22-FDD8-4AE4-8DA8-C8F10C044133}" destId="{8BEFC4B3-91CD-42BB-BF1A-57942B894E39}" srcOrd="0" destOrd="0" presId="urn:microsoft.com/office/officeart/2008/layout/HorizontalMultiLevelHierarchy"/>
    <dgm:cxn modelId="{360F1D94-24C0-4D58-AC0E-45AF2A277F5B}" type="presParOf" srcId="{3AD1CE22-FDD8-4AE4-8DA8-C8F10C044133}" destId="{9981FB37-477E-437E-AE92-8CB15AF082F4}" srcOrd="1" destOrd="0" presId="urn:microsoft.com/office/officeart/2008/layout/HorizontalMultiLevelHierarchy"/>
    <dgm:cxn modelId="{E9E15E0D-8CF9-4F2B-A593-6556A806815E}" type="presParOf" srcId="{77ED2D9E-134F-45B5-8B4D-F48D0BB35C0E}" destId="{EFBC4734-C71E-4FF9-B9B3-4C9DD542885D}" srcOrd="2" destOrd="0" presId="urn:microsoft.com/office/officeart/2008/layout/HorizontalMultiLevelHierarchy"/>
    <dgm:cxn modelId="{D20E4616-4299-42CB-92D5-03FB79BF3ECB}" type="presParOf" srcId="{EFBC4734-C71E-4FF9-B9B3-4C9DD542885D}" destId="{2E22A9E9-8C4C-49E1-A2ED-5301A4A2D3C1}" srcOrd="0" destOrd="0" presId="urn:microsoft.com/office/officeart/2008/layout/HorizontalMultiLevelHierarchy"/>
    <dgm:cxn modelId="{04A62D02-218C-4D74-A3BD-C15270A84B0B}" type="presParOf" srcId="{77ED2D9E-134F-45B5-8B4D-F48D0BB35C0E}" destId="{E830524C-5CC1-42D6-B6A0-7DEDAE0213D4}" srcOrd="3" destOrd="0" presId="urn:microsoft.com/office/officeart/2008/layout/HorizontalMultiLevelHierarchy"/>
    <dgm:cxn modelId="{8CD7EAF7-0D1A-4A92-ADA3-DEE8145B8AE9}" type="presParOf" srcId="{E830524C-5CC1-42D6-B6A0-7DEDAE0213D4}" destId="{B5EF1E93-0CE3-415C-B370-2BCADC74DDD5}" srcOrd="0" destOrd="0" presId="urn:microsoft.com/office/officeart/2008/layout/HorizontalMultiLevelHierarchy"/>
    <dgm:cxn modelId="{4C66E548-6477-41BA-BA4E-5119A73FF780}" type="presParOf" srcId="{E830524C-5CC1-42D6-B6A0-7DEDAE0213D4}" destId="{AC760398-C5B4-4013-866B-D64221D01D7B}" srcOrd="1" destOrd="0" presId="urn:microsoft.com/office/officeart/2008/layout/HorizontalMultiLevelHierarchy"/>
    <dgm:cxn modelId="{79F79A89-AD60-4D04-9E7C-5F647DC65880}" type="presParOf" srcId="{77ED2D9E-134F-45B5-8B4D-F48D0BB35C0E}" destId="{5F171021-69CB-47E1-A811-92F37FD92910}" srcOrd="4" destOrd="0" presId="urn:microsoft.com/office/officeart/2008/layout/HorizontalMultiLevelHierarchy"/>
    <dgm:cxn modelId="{18224080-AC3A-4E82-85ED-07A57FF8F178}" type="presParOf" srcId="{5F171021-69CB-47E1-A811-92F37FD92910}" destId="{48D3F206-35A0-446A-ACE2-3590B79E5C99}" srcOrd="0" destOrd="0" presId="urn:microsoft.com/office/officeart/2008/layout/HorizontalMultiLevelHierarchy"/>
    <dgm:cxn modelId="{03205CB6-E523-4E88-A48B-37E2C131DB48}" type="presParOf" srcId="{77ED2D9E-134F-45B5-8B4D-F48D0BB35C0E}" destId="{6D81CB43-7194-4F92-829D-0129CA5E0577}" srcOrd="5" destOrd="0" presId="urn:microsoft.com/office/officeart/2008/layout/HorizontalMultiLevelHierarchy"/>
    <dgm:cxn modelId="{6D69477B-9444-4D00-97F8-50ACFAD28448}" type="presParOf" srcId="{6D81CB43-7194-4F92-829D-0129CA5E0577}" destId="{8D201D92-64B3-4D9D-B9AB-17EAC11128F4}" srcOrd="0" destOrd="0" presId="urn:microsoft.com/office/officeart/2008/layout/HorizontalMultiLevelHierarchy"/>
    <dgm:cxn modelId="{B08BF447-506D-4B32-9C6F-42BE8730FDD7}" type="presParOf" srcId="{6D81CB43-7194-4F92-829D-0129CA5E0577}" destId="{0EDCC114-7B3F-4C7B-9860-9F54C30BD29C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608554EF-D015-4089-82FF-1DD8743F0785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E3D94D69-8A4A-41B2-9B07-51200701EFFD}">
      <dgm:prSet phldrT="[文本]"/>
      <dgm:spPr/>
      <dgm:t>
        <a:bodyPr vert="vert"/>
        <a:lstStyle/>
        <a:p>
          <a:r>
            <a:rPr lang="zh-CN" altLang="en-US"/>
            <a:t>设备维护</a:t>
          </a:r>
        </a:p>
      </dgm:t>
    </dgm:pt>
    <dgm:pt modelId="{0C30D312-944C-40DC-AB1D-88D441F26025}" type="parTrans" cxnId="{F9DF2F8F-21D1-435E-82F8-B9E477914392}">
      <dgm:prSet/>
      <dgm:spPr/>
      <dgm:t>
        <a:bodyPr/>
        <a:lstStyle/>
        <a:p>
          <a:endParaRPr lang="zh-CN" altLang="en-US"/>
        </a:p>
      </dgm:t>
    </dgm:pt>
    <dgm:pt modelId="{74FAB50D-5825-4D56-B6B1-5153C873D781}" type="sibTrans" cxnId="{F9DF2F8F-21D1-435E-82F8-B9E477914392}">
      <dgm:prSet/>
      <dgm:spPr/>
      <dgm:t>
        <a:bodyPr/>
        <a:lstStyle/>
        <a:p>
          <a:endParaRPr lang="zh-CN" altLang="en-US"/>
        </a:p>
      </dgm:t>
    </dgm:pt>
    <dgm:pt modelId="{11BC1941-7F92-49A4-8E43-BD8CE45A7325}">
      <dgm:prSet phldrT="[文本]"/>
      <dgm:spPr/>
      <dgm:t>
        <a:bodyPr/>
        <a:lstStyle/>
        <a:p>
          <a:r>
            <a:rPr lang="zh-CN" altLang="en-US"/>
            <a:t>设备状态显示</a:t>
          </a:r>
        </a:p>
      </dgm:t>
    </dgm:pt>
    <dgm:pt modelId="{D232472F-13A0-442E-8EF2-319AC36D4110}" type="parTrans" cxnId="{18B4CDC3-B50A-45EE-81BA-A4C21F16072E}">
      <dgm:prSet/>
      <dgm:spPr/>
      <dgm:t>
        <a:bodyPr/>
        <a:lstStyle/>
        <a:p>
          <a:endParaRPr lang="zh-CN" altLang="en-US"/>
        </a:p>
      </dgm:t>
    </dgm:pt>
    <dgm:pt modelId="{9A505BF5-73B6-4616-B10A-240BF2B5B861}" type="sibTrans" cxnId="{18B4CDC3-B50A-45EE-81BA-A4C21F16072E}">
      <dgm:prSet/>
      <dgm:spPr/>
      <dgm:t>
        <a:bodyPr/>
        <a:lstStyle/>
        <a:p>
          <a:endParaRPr lang="zh-CN" altLang="en-US"/>
        </a:p>
      </dgm:t>
    </dgm:pt>
    <dgm:pt modelId="{B63551FB-2D9A-4A79-8E93-67E57E955E0C}">
      <dgm:prSet phldrT="[文本]"/>
      <dgm:spPr/>
      <dgm:t>
        <a:bodyPr/>
        <a:lstStyle/>
        <a:p>
          <a:r>
            <a:rPr lang="zh-CN" altLang="en-US"/>
            <a:t>设备异常报警</a:t>
          </a:r>
        </a:p>
      </dgm:t>
    </dgm:pt>
    <dgm:pt modelId="{04A02127-114C-45A6-96F1-A54807A89EFE}" type="parTrans" cxnId="{52E0EA74-E9B6-4570-A4AE-E77153101FB2}">
      <dgm:prSet/>
      <dgm:spPr/>
      <dgm:t>
        <a:bodyPr/>
        <a:lstStyle/>
        <a:p>
          <a:endParaRPr lang="zh-CN" altLang="en-US"/>
        </a:p>
      </dgm:t>
    </dgm:pt>
    <dgm:pt modelId="{FC583939-8D45-41F9-AB4A-C1330AF3C296}" type="sibTrans" cxnId="{52E0EA74-E9B6-4570-A4AE-E77153101FB2}">
      <dgm:prSet/>
      <dgm:spPr/>
      <dgm:t>
        <a:bodyPr/>
        <a:lstStyle/>
        <a:p>
          <a:endParaRPr lang="zh-CN" altLang="en-US"/>
        </a:p>
      </dgm:t>
    </dgm:pt>
    <dgm:pt modelId="{938C5A46-2415-4D4F-825F-F6EF50B9868C}">
      <dgm:prSet phldrT="[文本]"/>
      <dgm:spPr/>
      <dgm:t>
        <a:bodyPr/>
        <a:lstStyle/>
        <a:p>
          <a:r>
            <a:rPr lang="zh-CN" altLang="en-US"/>
            <a:t>简易维护</a:t>
          </a:r>
        </a:p>
      </dgm:t>
    </dgm:pt>
    <dgm:pt modelId="{90F1556E-5365-4462-9C57-A157E25DA12F}" type="parTrans" cxnId="{773F9441-B30E-4AA7-B572-64CF9FA6601B}">
      <dgm:prSet/>
      <dgm:spPr/>
      <dgm:t>
        <a:bodyPr/>
        <a:lstStyle/>
        <a:p>
          <a:endParaRPr lang="zh-CN" altLang="en-US"/>
        </a:p>
      </dgm:t>
    </dgm:pt>
    <dgm:pt modelId="{E08DC7BF-AD0A-4FAB-8A2A-47CF8CC63C18}" type="sibTrans" cxnId="{773F9441-B30E-4AA7-B572-64CF9FA6601B}">
      <dgm:prSet/>
      <dgm:spPr/>
      <dgm:t>
        <a:bodyPr/>
        <a:lstStyle/>
        <a:p>
          <a:endParaRPr lang="zh-CN" altLang="en-US"/>
        </a:p>
      </dgm:t>
    </dgm:pt>
    <dgm:pt modelId="{36224FAD-4934-4BB4-A269-4412CED4A4CB}">
      <dgm:prSet phldrT="[文本]"/>
      <dgm:spPr/>
      <dgm:t>
        <a:bodyPr/>
        <a:lstStyle/>
        <a:p>
          <a:r>
            <a:rPr lang="zh-CN" altLang="en-US"/>
            <a:t>异常上报</a:t>
          </a:r>
        </a:p>
      </dgm:t>
    </dgm:pt>
    <dgm:pt modelId="{88792080-F807-45FF-90AF-601D64A38F31}" type="parTrans" cxnId="{43C274FB-9A6C-47FB-8B39-CDA08501154A}">
      <dgm:prSet/>
      <dgm:spPr/>
      <dgm:t>
        <a:bodyPr/>
        <a:lstStyle/>
        <a:p>
          <a:endParaRPr lang="zh-CN" altLang="en-US"/>
        </a:p>
      </dgm:t>
    </dgm:pt>
    <dgm:pt modelId="{186C0B14-DA41-43A0-9D0B-F6A1CF20A32E}" type="sibTrans" cxnId="{43C274FB-9A6C-47FB-8B39-CDA08501154A}">
      <dgm:prSet/>
      <dgm:spPr/>
      <dgm:t>
        <a:bodyPr/>
        <a:lstStyle/>
        <a:p>
          <a:endParaRPr lang="zh-CN" altLang="en-US"/>
        </a:p>
      </dgm:t>
    </dgm:pt>
    <dgm:pt modelId="{9E11AD6C-E74A-4DF8-A537-41912F711A00}">
      <dgm:prSet phldrT="[文本]"/>
      <dgm:spPr/>
      <dgm:t>
        <a:bodyPr/>
        <a:lstStyle/>
        <a:p>
          <a:r>
            <a:rPr lang="zh-CN" altLang="en-US"/>
            <a:t>设备自检</a:t>
          </a:r>
        </a:p>
      </dgm:t>
    </dgm:pt>
    <dgm:pt modelId="{13D60C48-DA44-4ACA-9258-C58246293BA5}" type="parTrans" cxnId="{F8D64846-0A66-42A3-85B2-E61D8C8E266F}">
      <dgm:prSet/>
      <dgm:spPr/>
      <dgm:t>
        <a:bodyPr/>
        <a:lstStyle/>
        <a:p>
          <a:endParaRPr lang="zh-CN" altLang="en-US"/>
        </a:p>
      </dgm:t>
    </dgm:pt>
    <dgm:pt modelId="{4CD6CFCA-8AB4-4314-8F5F-B1F3F6E43B85}" type="sibTrans" cxnId="{F8D64846-0A66-42A3-85B2-E61D8C8E266F}">
      <dgm:prSet/>
      <dgm:spPr/>
      <dgm:t>
        <a:bodyPr/>
        <a:lstStyle/>
        <a:p>
          <a:endParaRPr lang="zh-CN" altLang="en-US"/>
        </a:p>
      </dgm:t>
    </dgm:pt>
    <dgm:pt modelId="{3232452F-5A5C-4F01-9CB1-65EF171DD693}" type="pres">
      <dgm:prSet presAssocID="{608554EF-D015-4089-82FF-1DD8743F0785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FB7E3CF-2354-45FB-953C-AA66045EF4E2}" type="pres">
      <dgm:prSet presAssocID="{E3D94D69-8A4A-41B2-9B07-51200701EFFD}" presName="root1" presStyleCnt="0"/>
      <dgm:spPr/>
    </dgm:pt>
    <dgm:pt modelId="{75C52404-E77B-49F2-8A6E-1BB23E270DFD}" type="pres">
      <dgm:prSet presAssocID="{E3D94D69-8A4A-41B2-9B07-51200701EFFD}" presName="LevelOneTextNode" presStyleLbl="node0" presStyleIdx="0" presStyleCnt="1" custScaleX="114243" custScaleY="8228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7ED2D9E-134F-45B5-8B4D-F48D0BB35C0E}" type="pres">
      <dgm:prSet presAssocID="{E3D94D69-8A4A-41B2-9B07-51200701EFFD}" presName="level2hierChild" presStyleCnt="0"/>
      <dgm:spPr/>
    </dgm:pt>
    <dgm:pt modelId="{FA8C47B5-65F4-40E6-A772-9EE460AB3428}" type="pres">
      <dgm:prSet presAssocID="{13D60C48-DA44-4ACA-9258-C58246293BA5}" presName="conn2-1" presStyleLbl="parChTrans1D2" presStyleIdx="0" presStyleCnt="5"/>
      <dgm:spPr/>
      <dgm:t>
        <a:bodyPr/>
        <a:lstStyle/>
        <a:p>
          <a:endParaRPr lang="zh-CN" altLang="en-US"/>
        </a:p>
      </dgm:t>
    </dgm:pt>
    <dgm:pt modelId="{BD8156BA-78A8-44A3-A75A-B7051E79D1F1}" type="pres">
      <dgm:prSet presAssocID="{13D60C48-DA44-4ACA-9258-C58246293BA5}" presName="connTx" presStyleLbl="parChTrans1D2" presStyleIdx="0" presStyleCnt="5"/>
      <dgm:spPr/>
      <dgm:t>
        <a:bodyPr/>
        <a:lstStyle/>
        <a:p>
          <a:endParaRPr lang="zh-CN" altLang="en-US"/>
        </a:p>
      </dgm:t>
    </dgm:pt>
    <dgm:pt modelId="{5D01BD3D-2F37-4630-8944-45E20E881B2F}" type="pres">
      <dgm:prSet presAssocID="{9E11AD6C-E74A-4DF8-A537-41912F711A00}" presName="root2" presStyleCnt="0"/>
      <dgm:spPr/>
    </dgm:pt>
    <dgm:pt modelId="{A9A0BB9C-87C0-4B23-9D5B-B838EE61E91E}" type="pres">
      <dgm:prSet presAssocID="{9E11AD6C-E74A-4DF8-A537-41912F711A00}" presName="LevelTwoTextNode" presStyleLbl="node2" presStyleIdx="0" presStyleCnt="5" custScaleX="18036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95181C-0260-46E8-8971-11C6DC4F95C5}" type="pres">
      <dgm:prSet presAssocID="{9E11AD6C-E74A-4DF8-A537-41912F711A00}" presName="level3hierChild" presStyleCnt="0"/>
      <dgm:spPr/>
    </dgm:pt>
    <dgm:pt modelId="{75F6E0A8-8F19-4CA6-BF20-190A49F14A8B}" type="pres">
      <dgm:prSet presAssocID="{D232472F-13A0-442E-8EF2-319AC36D4110}" presName="conn2-1" presStyleLbl="parChTrans1D2" presStyleIdx="1" presStyleCnt="5"/>
      <dgm:spPr/>
      <dgm:t>
        <a:bodyPr/>
        <a:lstStyle/>
        <a:p>
          <a:endParaRPr lang="zh-CN" altLang="en-US"/>
        </a:p>
      </dgm:t>
    </dgm:pt>
    <dgm:pt modelId="{5B5D26BC-3E63-4DC2-8995-C86B16AE7B86}" type="pres">
      <dgm:prSet presAssocID="{D232472F-13A0-442E-8EF2-319AC36D4110}" presName="connTx" presStyleLbl="parChTrans1D2" presStyleIdx="1" presStyleCnt="5"/>
      <dgm:spPr/>
      <dgm:t>
        <a:bodyPr/>
        <a:lstStyle/>
        <a:p>
          <a:endParaRPr lang="zh-CN" altLang="en-US"/>
        </a:p>
      </dgm:t>
    </dgm:pt>
    <dgm:pt modelId="{F8535AB7-441F-4E4E-9064-2EE04A9D050D}" type="pres">
      <dgm:prSet presAssocID="{11BC1941-7F92-49A4-8E43-BD8CE45A7325}" presName="root2" presStyleCnt="0"/>
      <dgm:spPr/>
    </dgm:pt>
    <dgm:pt modelId="{4E87B45E-42F7-4727-9DDF-4B9535186EEE}" type="pres">
      <dgm:prSet presAssocID="{11BC1941-7F92-49A4-8E43-BD8CE45A7325}" presName="LevelTwoTextNode" presStyleLbl="node2" presStyleIdx="1" presStyleCnt="5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F1C81E8-A406-42A1-B7CF-DE2F9061FB55}" type="pres">
      <dgm:prSet presAssocID="{11BC1941-7F92-49A4-8E43-BD8CE45A7325}" presName="level3hierChild" presStyleCnt="0"/>
      <dgm:spPr/>
    </dgm:pt>
    <dgm:pt modelId="{2F8765EA-6BD0-4060-A686-580F29844687}" type="pres">
      <dgm:prSet presAssocID="{04A02127-114C-45A6-96F1-A54807A89EFE}" presName="conn2-1" presStyleLbl="parChTrans1D2" presStyleIdx="2" presStyleCnt="5"/>
      <dgm:spPr/>
      <dgm:t>
        <a:bodyPr/>
        <a:lstStyle/>
        <a:p>
          <a:endParaRPr lang="zh-CN" altLang="en-US"/>
        </a:p>
      </dgm:t>
    </dgm:pt>
    <dgm:pt modelId="{6713630E-318B-4FE7-958F-8DC89761561C}" type="pres">
      <dgm:prSet presAssocID="{04A02127-114C-45A6-96F1-A54807A89EFE}" presName="connTx" presStyleLbl="parChTrans1D2" presStyleIdx="2" presStyleCnt="5"/>
      <dgm:spPr/>
      <dgm:t>
        <a:bodyPr/>
        <a:lstStyle/>
        <a:p>
          <a:endParaRPr lang="zh-CN" altLang="en-US"/>
        </a:p>
      </dgm:t>
    </dgm:pt>
    <dgm:pt modelId="{3AD1CE22-FDD8-4AE4-8DA8-C8F10C044133}" type="pres">
      <dgm:prSet presAssocID="{B63551FB-2D9A-4A79-8E93-67E57E955E0C}" presName="root2" presStyleCnt="0"/>
      <dgm:spPr/>
    </dgm:pt>
    <dgm:pt modelId="{8BEFC4B3-91CD-42BB-BF1A-57942B894E39}" type="pres">
      <dgm:prSet presAssocID="{B63551FB-2D9A-4A79-8E93-67E57E955E0C}" presName="LevelTwoTextNode" presStyleLbl="node2" presStyleIdx="2" presStyleCnt="5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81FB37-477E-437E-AE92-8CB15AF082F4}" type="pres">
      <dgm:prSet presAssocID="{B63551FB-2D9A-4A79-8E93-67E57E955E0C}" presName="level3hierChild" presStyleCnt="0"/>
      <dgm:spPr/>
    </dgm:pt>
    <dgm:pt modelId="{B6FAD4A5-B467-4145-873A-D36AE16EE8FD}" type="pres">
      <dgm:prSet presAssocID="{90F1556E-5365-4462-9C57-A157E25DA12F}" presName="conn2-1" presStyleLbl="parChTrans1D2" presStyleIdx="3" presStyleCnt="5"/>
      <dgm:spPr/>
      <dgm:t>
        <a:bodyPr/>
        <a:lstStyle/>
        <a:p>
          <a:endParaRPr lang="zh-CN" altLang="en-US"/>
        </a:p>
      </dgm:t>
    </dgm:pt>
    <dgm:pt modelId="{7FA41F77-B639-4BA9-A20C-7BD2C763021B}" type="pres">
      <dgm:prSet presAssocID="{90F1556E-5365-4462-9C57-A157E25DA12F}" presName="connTx" presStyleLbl="parChTrans1D2" presStyleIdx="3" presStyleCnt="5"/>
      <dgm:spPr/>
      <dgm:t>
        <a:bodyPr/>
        <a:lstStyle/>
        <a:p>
          <a:endParaRPr lang="zh-CN" altLang="en-US"/>
        </a:p>
      </dgm:t>
    </dgm:pt>
    <dgm:pt modelId="{133A8687-907B-4F08-B5AA-398C44443980}" type="pres">
      <dgm:prSet presAssocID="{938C5A46-2415-4D4F-825F-F6EF50B9868C}" presName="root2" presStyleCnt="0"/>
      <dgm:spPr/>
    </dgm:pt>
    <dgm:pt modelId="{478A4D8B-4582-475E-A96D-40A6071D20AB}" type="pres">
      <dgm:prSet presAssocID="{938C5A46-2415-4D4F-825F-F6EF50B9868C}" presName="LevelTwoTextNode" presStyleLbl="node2" presStyleIdx="3" presStyleCnt="5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A8EEBB-AED9-4519-A602-C887444A4815}" type="pres">
      <dgm:prSet presAssocID="{938C5A46-2415-4D4F-825F-F6EF50B9868C}" presName="level3hierChild" presStyleCnt="0"/>
      <dgm:spPr/>
    </dgm:pt>
    <dgm:pt modelId="{6493E8E9-5B23-49F4-B633-515D2EEBC79C}" type="pres">
      <dgm:prSet presAssocID="{88792080-F807-45FF-90AF-601D64A38F31}" presName="conn2-1" presStyleLbl="parChTrans1D2" presStyleIdx="4" presStyleCnt="5"/>
      <dgm:spPr/>
      <dgm:t>
        <a:bodyPr/>
        <a:lstStyle/>
        <a:p>
          <a:endParaRPr lang="zh-CN" altLang="en-US"/>
        </a:p>
      </dgm:t>
    </dgm:pt>
    <dgm:pt modelId="{0F77F450-C721-4F3B-8B30-FC6ED4C3A514}" type="pres">
      <dgm:prSet presAssocID="{88792080-F807-45FF-90AF-601D64A38F31}" presName="connTx" presStyleLbl="parChTrans1D2" presStyleIdx="4" presStyleCnt="5"/>
      <dgm:spPr/>
      <dgm:t>
        <a:bodyPr/>
        <a:lstStyle/>
        <a:p>
          <a:endParaRPr lang="zh-CN" altLang="en-US"/>
        </a:p>
      </dgm:t>
    </dgm:pt>
    <dgm:pt modelId="{A6581219-11A9-496E-B46E-7DD58B9F4550}" type="pres">
      <dgm:prSet presAssocID="{36224FAD-4934-4BB4-A269-4412CED4A4CB}" presName="root2" presStyleCnt="0"/>
      <dgm:spPr/>
    </dgm:pt>
    <dgm:pt modelId="{F0C06D14-D338-4156-8213-358833C8F9DE}" type="pres">
      <dgm:prSet presAssocID="{36224FAD-4934-4BB4-A269-4412CED4A4CB}" presName="LevelTwoTextNode" presStyleLbl="node2" presStyleIdx="4" presStyleCnt="5" custScaleX="18207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F0F40B1-5924-4C8E-9E45-08441CBD3238}" type="pres">
      <dgm:prSet presAssocID="{36224FAD-4934-4BB4-A269-4412CED4A4CB}" presName="level3hierChild" presStyleCnt="0"/>
      <dgm:spPr/>
    </dgm:pt>
  </dgm:ptLst>
  <dgm:cxnLst>
    <dgm:cxn modelId="{F9DF2F8F-21D1-435E-82F8-B9E477914392}" srcId="{608554EF-D015-4089-82FF-1DD8743F0785}" destId="{E3D94D69-8A4A-41B2-9B07-51200701EFFD}" srcOrd="0" destOrd="0" parTransId="{0C30D312-944C-40DC-AB1D-88D441F26025}" sibTransId="{74FAB50D-5825-4D56-B6B1-5153C873D781}"/>
    <dgm:cxn modelId="{18B4CDC3-B50A-45EE-81BA-A4C21F16072E}" srcId="{E3D94D69-8A4A-41B2-9B07-51200701EFFD}" destId="{11BC1941-7F92-49A4-8E43-BD8CE45A7325}" srcOrd="1" destOrd="0" parTransId="{D232472F-13A0-442E-8EF2-319AC36D4110}" sibTransId="{9A505BF5-73B6-4616-B10A-240BF2B5B861}"/>
    <dgm:cxn modelId="{D1F385D7-4DD3-41BB-9A57-30499700AD99}" type="presOf" srcId="{9E11AD6C-E74A-4DF8-A537-41912F711A00}" destId="{A9A0BB9C-87C0-4B23-9D5B-B838EE61E91E}" srcOrd="0" destOrd="0" presId="urn:microsoft.com/office/officeart/2008/layout/HorizontalMultiLevelHierarchy"/>
    <dgm:cxn modelId="{E6904A04-4EFE-45C2-972C-20992F376BAF}" type="presOf" srcId="{04A02127-114C-45A6-96F1-A54807A89EFE}" destId="{6713630E-318B-4FE7-958F-8DC89761561C}" srcOrd="1" destOrd="0" presId="urn:microsoft.com/office/officeart/2008/layout/HorizontalMultiLevelHierarchy"/>
    <dgm:cxn modelId="{F8D64846-0A66-42A3-85B2-E61D8C8E266F}" srcId="{E3D94D69-8A4A-41B2-9B07-51200701EFFD}" destId="{9E11AD6C-E74A-4DF8-A537-41912F711A00}" srcOrd="0" destOrd="0" parTransId="{13D60C48-DA44-4ACA-9258-C58246293BA5}" sibTransId="{4CD6CFCA-8AB4-4314-8F5F-B1F3F6E43B85}"/>
    <dgm:cxn modelId="{A8748AD3-261E-4D1D-B4F8-BE7AC4A5FDC4}" type="presOf" srcId="{04A02127-114C-45A6-96F1-A54807A89EFE}" destId="{2F8765EA-6BD0-4060-A686-580F29844687}" srcOrd="0" destOrd="0" presId="urn:microsoft.com/office/officeart/2008/layout/HorizontalMultiLevelHierarchy"/>
    <dgm:cxn modelId="{773F9441-B30E-4AA7-B572-64CF9FA6601B}" srcId="{E3D94D69-8A4A-41B2-9B07-51200701EFFD}" destId="{938C5A46-2415-4D4F-825F-F6EF50B9868C}" srcOrd="3" destOrd="0" parTransId="{90F1556E-5365-4462-9C57-A157E25DA12F}" sibTransId="{E08DC7BF-AD0A-4FAB-8A2A-47CF8CC63C18}"/>
    <dgm:cxn modelId="{97F6F00E-2809-4C84-AA0D-F8691AEB8AC0}" type="presOf" srcId="{88792080-F807-45FF-90AF-601D64A38F31}" destId="{0F77F450-C721-4F3B-8B30-FC6ED4C3A514}" srcOrd="1" destOrd="0" presId="urn:microsoft.com/office/officeart/2008/layout/HorizontalMultiLevelHierarchy"/>
    <dgm:cxn modelId="{B947C207-C66B-4928-A867-6B0F9CC5C187}" type="presOf" srcId="{90F1556E-5365-4462-9C57-A157E25DA12F}" destId="{7FA41F77-B639-4BA9-A20C-7BD2C763021B}" srcOrd="1" destOrd="0" presId="urn:microsoft.com/office/officeart/2008/layout/HorizontalMultiLevelHierarchy"/>
    <dgm:cxn modelId="{2D589B9E-63BD-46A4-873F-7BE6B24ED4B8}" type="presOf" srcId="{36224FAD-4934-4BB4-A269-4412CED4A4CB}" destId="{F0C06D14-D338-4156-8213-358833C8F9DE}" srcOrd="0" destOrd="0" presId="urn:microsoft.com/office/officeart/2008/layout/HorizontalMultiLevelHierarchy"/>
    <dgm:cxn modelId="{E54CEC02-54CA-413B-80B4-7F89F6056442}" type="presOf" srcId="{D232472F-13A0-442E-8EF2-319AC36D4110}" destId="{5B5D26BC-3E63-4DC2-8995-C86B16AE7B86}" srcOrd="1" destOrd="0" presId="urn:microsoft.com/office/officeart/2008/layout/HorizontalMultiLevelHierarchy"/>
    <dgm:cxn modelId="{7CB5DB3C-DEED-40C8-95AD-7ABA093F32BD}" type="presOf" srcId="{938C5A46-2415-4D4F-825F-F6EF50B9868C}" destId="{478A4D8B-4582-475E-A96D-40A6071D20AB}" srcOrd="0" destOrd="0" presId="urn:microsoft.com/office/officeart/2008/layout/HorizontalMultiLevelHierarchy"/>
    <dgm:cxn modelId="{154C4C38-643D-4969-9799-FECB32A46D6B}" type="presOf" srcId="{13D60C48-DA44-4ACA-9258-C58246293BA5}" destId="{FA8C47B5-65F4-40E6-A772-9EE460AB3428}" srcOrd="0" destOrd="0" presId="urn:microsoft.com/office/officeart/2008/layout/HorizontalMultiLevelHierarchy"/>
    <dgm:cxn modelId="{8EEF7F08-B70B-4121-992D-2538BF4C6C9F}" type="presOf" srcId="{88792080-F807-45FF-90AF-601D64A38F31}" destId="{6493E8E9-5B23-49F4-B633-515D2EEBC79C}" srcOrd="0" destOrd="0" presId="urn:microsoft.com/office/officeart/2008/layout/HorizontalMultiLevelHierarchy"/>
    <dgm:cxn modelId="{89634FC8-28F8-4BF9-9487-A933312A7C20}" type="presOf" srcId="{B63551FB-2D9A-4A79-8E93-67E57E955E0C}" destId="{8BEFC4B3-91CD-42BB-BF1A-57942B894E39}" srcOrd="0" destOrd="0" presId="urn:microsoft.com/office/officeart/2008/layout/HorizontalMultiLevelHierarchy"/>
    <dgm:cxn modelId="{B5814987-D555-41C7-8BA8-D789D5CDDDB0}" type="presOf" srcId="{D232472F-13A0-442E-8EF2-319AC36D4110}" destId="{75F6E0A8-8F19-4CA6-BF20-190A49F14A8B}" srcOrd="0" destOrd="0" presId="urn:microsoft.com/office/officeart/2008/layout/HorizontalMultiLevelHierarchy"/>
    <dgm:cxn modelId="{64053E35-141F-439C-80AE-2742C2BA3B11}" type="presOf" srcId="{11BC1941-7F92-49A4-8E43-BD8CE45A7325}" destId="{4E87B45E-42F7-4727-9DDF-4B9535186EEE}" srcOrd="0" destOrd="0" presId="urn:microsoft.com/office/officeart/2008/layout/HorizontalMultiLevelHierarchy"/>
    <dgm:cxn modelId="{43C274FB-9A6C-47FB-8B39-CDA08501154A}" srcId="{E3D94D69-8A4A-41B2-9B07-51200701EFFD}" destId="{36224FAD-4934-4BB4-A269-4412CED4A4CB}" srcOrd="4" destOrd="0" parTransId="{88792080-F807-45FF-90AF-601D64A38F31}" sibTransId="{186C0B14-DA41-43A0-9D0B-F6A1CF20A32E}"/>
    <dgm:cxn modelId="{DD93B847-1B24-40AC-AAB6-CAEB34D17913}" type="presOf" srcId="{90F1556E-5365-4462-9C57-A157E25DA12F}" destId="{B6FAD4A5-B467-4145-873A-D36AE16EE8FD}" srcOrd="0" destOrd="0" presId="urn:microsoft.com/office/officeart/2008/layout/HorizontalMultiLevelHierarchy"/>
    <dgm:cxn modelId="{52E0EA74-E9B6-4570-A4AE-E77153101FB2}" srcId="{E3D94D69-8A4A-41B2-9B07-51200701EFFD}" destId="{B63551FB-2D9A-4A79-8E93-67E57E955E0C}" srcOrd="2" destOrd="0" parTransId="{04A02127-114C-45A6-96F1-A54807A89EFE}" sibTransId="{FC583939-8D45-41F9-AB4A-C1330AF3C296}"/>
    <dgm:cxn modelId="{3E20EE22-D0F4-4362-A6B2-552728EA2AF8}" type="presOf" srcId="{E3D94D69-8A4A-41B2-9B07-51200701EFFD}" destId="{75C52404-E77B-49F2-8A6E-1BB23E270DFD}" srcOrd="0" destOrd="0" presId="urn:microsoft.com/office/officeart/2008/layout/HorizontalMultiLevelHierarchy"/>
    <dgm:cxn modelId="{D6A3D991-52E5-4937-A6CB-1A7005B1BEBD}" type="presOf" srcId="{13D60C48-DA44-4ACA-9258-C58246293BA5}" destId="{BD8156BA-78A8-44A3-A75A-B7051E79D1F1}" srcOrd="1" destOrd="0" presId="urn:microsoft.com/office/officeart/2008/layout/HorizontalMultiLevelHierarchy"/>
    <dgm:cxn modelId="{419D08F6-DA0A-4A66-ACAD-37A9231C7804}" type="presOf" srcId="{608554EF-D015-4089-82FF-1DD8743F0785}" destId="{3232452F-5A5C-4F01-9CB1-65EF171DD693}" srcOrd="0" destOrd="0" presId="urn:microsoft.com/office/officeart/2008/layout/HorizontalMultiLevelHierarchy"/>
    <dgm:cxn modelId="{2FDDBC95-AF31-436C-9949-2819DD0F2EBE}" type="presParOf" srcId="{3232452F-5A5C-4F01-9CB1-65EF171DD693}" destId="{6FB7E3CF-2354-45FB-953C-AA66045EF4E2}" srcOrd="0" destOrd="0" presId="urn:microsoft.com/office/officeart/2008/layout/HorizontalMultiLevelHierarchy"/>
    <dgm:cxn modelId="{583DB8AD-1286-4A86-847A-33C052C0C802}" type="presParOf" srcId="{6FB7E3CF-2354-45FB-953C-AA66045EF4E2}" destId="{75C52404-E77B-49F2-8A6E-1BB23E270DFD}" srcOrd="0" destOrd="0" presId="urn:microsoft.com/office/officeart/2008/layout/HorizontalMultiLevelHierarchy"/>
    <dgm:cxn modelId="{366B6330-BCD6-4830-9076-45CCC3195E81}" type="presParOf" srcId="{6FB7E3CF-2354-45FB-953C-AA66045EF4E2}" destId="{77ED2D9E-134F-45B5-8B4D-F48D0BB35C0E}" srcOrd="1" destOrd="0" presId="urn:microsoft.com/office/officeart/2008/layout/HorizontalMultiLevelHierarchy"/>
    <dgm:cxn modelId="{34907214-42C8-4F73-9BE3-BF35E1FD125C}" type="presParOf" srcId="{77ED2D9E-134F-45B5-8B4D-F48D0BB35C0E}" destId="{FA8C47B5-65F4-40E6-A772-9EE460AB3428}" srcOrd="0" destOrd="0" presId="urn:microsoft.com/office/officeart/2008/layout/HorizontalMultiLevelHierarchy"/>
    <dgm:cxn modelId="{FFE892E3-2AB9-4540-B6B9-7120E6F1364D}" type="presParOf" srcId="{FA8C47B5-65F4-40E6-A772-9EE460AB3428}" destId="{BD8156BA-78A8-44A3-A75A-B7051E79D1F1}" srcOrd="0" destOrd="0" presId="urn:microsoft.com/office/officeart/2008/layout/HorizontalMultiLevelHierarchy"/>
    <dgm:cxn modelId="{62442632-AE66-463B-8BD6-F120E91F5B8F}" type="presParOf" srcId="{77ED2D9E-134F-45B5-8B4D-F48D0BB35C0E}" destId="{5D01BD3D-2F37-4630-8944-45E20E881B2F}" srcOrd="1" destOrd="0" presId="urn:microsoft.com/office/officeart/2008/layout/HorizontalMultiLevelHierarchy"/>
    <dgm:cxn modelId="{2B3D1B27-24CC-44CF-A6D9-2F5AB4C982EB}" type="presParOf" srcId="{5D01BD3D-2F37-4630-8944-45E20E881B2F}" destId="{A9A0BB9C-87C0-4B23-9D5B-B838EE61E91E}" srcOrd="0" destOrd="0" presId="urn:microsoft.com/office/officeart/2008/layout/HorizontalMultiLevelHierarchy"/>
    <dgm:cxn modelId="{99864791-11CC-4D6A-98FB-562CD7531A4A}" type="presParOf" srcId="{5D01BD3D-2F37-4630-8944-45E20E881B2F}" destId="{AD95181C-0260-46E8-8971-11C6DC4F95C5}" srcOrd="1" destOrd="0" presId="urn:microsoft.com/office/officeart/2008/layout/HorizontalMultiLevelHierarchy"/>
    <dgm:cxn modelId="{7018DD68-0E07-4308-984D-66818C751B7E}" type="presParOf" srcId="{77ED2D9E-134F-45B5-8B4D-F48D0BB35C0E}" destId="{75F6E0A8-8F19-4CA6-BF20-190A49F14A8B}" srcOrd="2" destOrd="0" presId="urn:microsoft.com/office/officeart/2008/layout/HorizontalMultiLevelHierarchy"/>
    <dgm:cxn modelId="{60132E27-3720-4DCC-AB32-0520BA7B859F}" type="presParOf" srcId="{75F6E0A8-8F19-4CA6-BF20-190A49F14A8B}" destId="{5B5D26BC-3E63-4DC2-8995-C86B16AE7B86}" srcOrd="0" destOrd="0" presId="urn:microsoft.com/office/officeart/2008/layout/HorizontalMultiLevelHierarchy"/>
    <dgm:cxn modelId="{7F64C2EA-1829-49F0-8F68-12B32170CD89}" type="presParOf" srcId="{77ED2D9E-134F-45B5-8B4D-F48D0BB35C0E}" destId="{F8535AB7-441F-4E4E-9064-2EE04A9D050D}" srcOrd="3" destOrd="0" presId="urn:microsoft.com/office/officeart/2008/layout/HorizontalMultiLevelHierarchy"/>
    <dgm:cxn modelId="{A87291DB-5806-47B0-9D4E-6BCEF1E67E13}" type="presParOf" srcId="{F8535AB7-441F-4E4E-9064-2EE04A9D050D}" destId="{4E87B45E-42F7-4727-9DDF-4B9535186EEE}" srcOrd="0" destOrd="0" presId="urn:microsoft.com/office/officeart/2008/layout/HorizontalMultiLevelHierarchy"/>
    <dgm:cxn modelId="{AFF4157F-43DB-439C-9D67-8593E8F20621}" type="presParOf" srcId="{F8535AB7-441F-4E4E-9064-2EE04A9D050D}" destId="{6F1C81E8-A406-42A1-B7CF-DE2F9061FB55}" srcOrd="1" destOrd="0" presId="urn:microsoft.com/office/officeart/2008/layout/HorizontalMultiLevelHierarchy"/>
    <dgm:cxn modelId="{C99656A2-5E8A-460C-BC6B-5EC191BDB5F9}" type="presParOf" srcId="{77ED2D9E-134F-45B5-8B4D-F48D0BB35C0E}" destId="{2F8765EA-6BD0-4060-A686-580F29844687}" srcOrd="4" destOrd="0" presId="urn:microsoft.com/office/officeart/2008/layout/HorizontalMultiLevelHierarchy"/>
    <dgm:cxn modelId="{82189F84-317F-4F75-89F4-04CC078DF1CA}" type="presParOf" srcId="{2F8765EA-6BD0-4060-A686-580F29844687}" destId="{6713630E-318B-4FE7-958F-8DC89761561C}" srcOrd="0" destOrd="0" presId="urn:microsoft.com/office/officeart/2008/layout/HorizontalMultiLevelHierarchy"/>
    <dgm:cxn modelId="{1D9CC00F-EADE-482F-BC74-8352FD8E7BEB}" type="presParOf" srcId="{77ED2D9E-134F-45B5-8B4D-F48D0BB35C0E}" destId="{3AD1CE22-FDD8-4AE4-8DA8-C8F10C044133}" srcOrd="5" destOrd="0" presId="urn:microsoft.com/office/officeart/2008/layout/HorizontalMultiLevelHierarchy"/>
    <dgm:cxn modelId="{78F3FF64-5A3F-4381-9CEB-59A5A0325021}" type="presParOf" srcId="{3AD1CE22-FDD8-4AE4-8DA8-C8F10C044133}" destId="{8BEFC4B3-91CD-42BB-BF1A-57942B894E39}" srcOrd="0" destOrd="0" presId="urn:microsoft.com/office/officeart/2008/layout/HorizontalMultiLevelHierarchy"/>
    <dgm:cxn modelId="{D0CB8155-DB2C-47B2-A3EA-81AEE56BBF20}" type="presParOf" srcId="{3AD1CE22-FDD8-4AE4-8DA8-C8F10C044133}" destId="{9981FB37-477E-437E-AE92-8CB15AF082F4}" srcOrd="1" destOrd="0" presId="urn:microsoft.com/office/officeart/2008/layout/HorizontalMultiLevelHierarchy"/>
    <dgm:cxn modelId="{77D5CB00-3DB5-471D-ABC9-4EDA32EA52E1}" type="presParOf" srcId="{77ED2D9E-134F-45B5-8B4D-F48D0BB35C0E}" destId="{B6FAD4A5-B467-4145-873A-D36AE16EE8FD}" srcOrd="6" destOrd="0" presId="urn:microsoft.com/office/officeart/2008/layout/HorizontalMultiLevelHierarchy"/>
    <dgm:cxn modelId="{F1C09801-E9A1-4BF2-A45B-4EF2135E2F24}" type="presParOf" srcId="{B6FAD4A5-B467-4145-873A-D36AE16EE8FD}" destId="{7FA41F77-B639-4BA9-A20C-7BD2C763021B}" srcOrd="0" destOrd="0" presId="urn:microsoft.com/office/officeart/2008/layout/HorizontalMultiLevelHierarchy"/>
    <dgm:cxn modelId="{487AE1B3-543D-4B9F-BFDE-1F4CA48F84DB}" type="presParOf" srcId="{77ED2D9E-134F-45B5-8B4D-F48D0BB35C0E}" destId="{133A8687-907B-4F08-B5AA-398C44443980}" srcOrd="7" destOrd="0" presId="urn:microsoft.com/office/officeart/2008/layout/HorizontalMultiLevelHierarchy"/>
    <dgm:cxn modelId="{F05D7720-D618-436D-857C-CFB4458BFDBC}" type="presParOf" srcId="{133A8687-907B-4F08-B5AA-398C44443980}" destId="{478A4D8B-4582-475E-A96D-40A6071D20AB}" srcOrd="0" destOrd="0" presId="urn:microsoft.com/office/officeart/2008/layout/HorizontalMultiLevelHierarchy"/>
    <dgm:cxn modelId="{57068BCC-6FFB-458A-816F-3CB7A3A9DDC7}" type="presParOf" srcId="{133A8687-907B-4F08-B5AA-398C44443980}" destId="{F2A8EEBB-AED9-4519-A602-C887444A4815}" srcOrd="1" destOrd="0" presId="urn:microsoft.com/office/officeart/2008/layout/HorizontalMultiLevelHierarchy"/>
    <dgm:cxn modelId="{71F22B0A-87CF-4F66-84F0-8B9E727CBC8C}" type="presParOf" srcId="{77ED2D9E-134F-45B5-8B4D-F48D0BB35C0E}" destId="{6493E8E9-5B23-49F4-B633-515D2EEBC79C}" srcOrd="8" destOrd="0" presId="urn:microsoft.com/office/officeart/2008/layout/HorizontalMultiLevelHierarchy"/>
    <dgm:cxn modelId="{079D98E0-DF61-4AA7-AD07-3859A7DCECFD}" type="presParOf" srcId="{6493E8E9-5B23-49F4-B633-515D2EEBC79C}" destId="{0F77F450-C721-4F3B-8B30-FC6ED4C3A514}" srcOrd="0" destOrd="0" presId="urn:microsoft.com/office/officeart/2008/layout/HorizontalMultiLevelHierarchy"/>
    <dgm:cxn modelId="{69441F4F-1A67-4636-A5BB-AA347FA2731A}" type="presParOf" srcId="{77ED2D9E-134F-45B5-8B4D-F48D0BB35C0E}" destId="{A6581219-11A9-496E-B46E-7DD58B9F4550}" srcOrd="9" destOrd="0" presId="urn:microsoft.com/office/officeart/2008/layout/HorizontalMultiLevelHierarchy"/>
    <dgm:cxn modelId="{3CEC4D4B-B1D2-4EEF-B9EA-1C97C28484F4}" type="presParOf" srcId="{A6581219-11A9-496E-B46E-7DD58B9F4550}" destId="{F0C06D14-D338-4156-8213-358833C8F9DE}" srcOrd="0" destOrd="0" presId="urn:microsoft.com/office/officeart/2008/layout/HorizontalMultiLevelHierarchy"/>
    <dgm:cxn modelId="{0F1CE05A-1CCA-407C-B3FD-AE1261056B57}" type="presParOf" srcId="{A6581219-11A9-496E-B46E-7DD58B9F4550}" destId="{CF0F40B1-5924-4C8E-9E45-08441CBD3238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31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608554EF-D015-4089-82FF-1DD8743F0785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E3D94D69-8A4A-41B2-9B07-51200701EFFD}">
      <dgm:prSet phldrT="[文本]"/>
      <dgm:spPr/>
      <dgm:t>
        <a:bodyPr vert="vert"/>
        <a:lstStyle/>
        <a:p>
          <a:r>
            <a:rPr lang="zh-CN"/>
            <a:t>操作员管理</a:t>
          </a:r>
          <a:endParaRPr lang="zh-CN" altLang="en-US"/>
        </a:p>
      </dgm:t>
    </dgm:pt>
    <dgm:pt modelId="{0C30D312-944C-40DC-AB1D-88D441F26025}" type="parTrans" cxnId="{F9DF2F8F-21D1-435E-82F8-B9E477914392}">
      <dgm:prSet/>
      <dgm:spPr/>
      <dgm:t>
        <a:bodyPr/>
        <a:lstStyle/>
        <a:p>
          <a:endParaRPr lang="zh-CN" altLang="en-US"/>
        </a:p>
      </dgm:t>
    </dgm:pt>
    <dgm:pt modelId="{74FAB50D-5825-4D56-B6B1-5153C873D781}" type="sibTrans" cxnId="{F9DF2F8F-21D1-435E-82F8-B9E477914392}">
      <dgm:prSet/>
      <dgm:spPr/>
      <dgm:t>
        <a:bodyPr/>
        <a:lstStyle/>
        <a:p>
          <a:endParaRPr lang="zh-CN" altLang="en-US"/>
        </a:p>
      </dgm:t>
    </dgm:pt>
    <dgm:pt modelId="{44210970-0BE5-4B4F-A451-3A18A95F0979}">
      <dgm:prSet/>
      <dgm:spPr/>
      <dgm:t>
        <a:bodyPr/>
        <a:lstStyle/>
        <a:p>
          <a:r>
            <a:rPr lang="zh-CN"/>
            <a:t>操作员登陆</a:t>
          </a:r>
        </a:p>
      </dgm:t>
    </dgm:pt>
    <dgm:pt modelId="{3009C284-AD68-4DE5-8D82-0D7C9F26A7B7}" type="parTrans" cxnId="{6DD370AF-96D5-476C-A2B8-5CCF82CC97A5}">
      <dgm:prSet/>
      <dgm:spPr/>
      <dgm:t>
        <a:bodyPr/>
        <a:lstStyle/>
        <a:p>
          <a:endParaRPr lang="zh-CN" altLang="en-US"/>
        </a:p>
      </dgm:t>
    </dgm:pt>
    <dgm:pt modelId="{95B3DFD5-DE7C-4272-9375-9B3B6C16CAA8}" type="sibTrans" cxnId="{6DD370AF-96D5-476C-A2B8-5CCF82CC97A5}">
      <dgm:prSet/>
      <dgm:spPr/>
      <dgm:t>
        <a:bodyPr/>
        <a:lstStyle/>
        <a:p>
          <a:endParaRPr lang="zh-CN" altLang="en-US"/>
        </a:p>
      </dgm:t>
    </dgm:pt>
    <dgm:pt modelId="{5BB8F2DE-2924-4375-B7AF-71B5BFB20349}">
      <dgm:prSet/>
      <dgm:spPr/>
      <dgm:t>
        <a:bodyPr/>
        <a:lstStyle/>
        <a:p>
          <a:r>
            <a:rPr lang="zh-CN"/>
            <a:t>操作员退出</a:t>
          </a:r>
        </a:p>
      </dgm:t>
    </dgm:pt>
    <dgm:pt modelId="{0C3546B1-6F03-4717-9380-8278C39DCB2E}" type="parTrans" cxnId="{F52B829B-2F36-4A02-BC1C-0657BC788D35}">
      <dgm:prSet/>
      <dgm:spPr/>
      <dgm:t>
        <a:bodyPr/>
        <a:lstStyle/>
        <a:p>
          <a:endParaRPr lang="zh-CN" altLang="en-US"/>
        </a:p>
      </dgm:t>
    </dgm:pt>
    <dgm:pt modelId="{AEB4ED99-1C86-40F2-A28C-2B4A61FE1D37}" type="sibTrans" cxnId="{F52B829B-2F36-4A02-BC1C-0657BC788D35}">
      <dgm:prSet/>
      <dgm:spPr/>
      <dgm:t>
        <a:bodyPr/>
        <a:lstStyle/>
        <a:p>
          <a:endParaRPr lang="zh-CN" altLang="en-US"/>
        </a:p>
      </dgm:t>
    </dgm:pt>
    <dgm:pt modelId="{DA497842-FA70-4853-8AF8-1204C87CAD2C}">
      <dgm:prSet/>
      <dgm:spPr/>
      <dgm:t>
        <a:bodyPr/>
        <a:lstStyle/>
        <a:p>
          <a:r>
            <a:rPr lang="zh-CN"/>
            <a:t>密码修改</a:t>
          </a:r>
        </a:p>
      </dgm:t>
    </dgm:pt>
    <dgm:pt modelId="{F0890BBA-8843-495E-8138-6056138E6593}" type="parTrans" cxnId="{E98D05E6-D68D-47E8-9419-5D443B4E6AD9}">
      <dgm:prSet/>
      <dgm:spPr/>
      <dgm:t>
        <a:bodyPr/>
        <a:lstStyle/>
        <a:p>
          <a:endParaRPr lang="zh-CN" altLang="en-US"/>
        </a:p>
      </dgm:t>
    </dgm:pt>
    <dgm:pt modelId="{AF781A70-1D82-4DDA-9B46-211514130FD2}" type="sibTrans" cxnId="{E98D05E6-D68D-47E8-9419-5D443B4E6AD9}">
      <dgm:prSet/>
      <dgm:spPr/>
      <dgm:t>
        <a:bodyPr/>
        <a:lstStyle/>
        <a:p>
          <a:endParaRPr lang="zh-CN" altLang="en-US"/>
        </a:p>
      </dgm:t>
    </dgm:pt>
    <dgm:pt modelId="{3232452F-5A5C-4F01-9CB1-65EF171DD693}" type="pres">
      <dgm:prSet presAssocID="{608554EF-D015-4089-82FF-1DD8743F0785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FB7E3CF-2354-45FB-953C-AA66045EF4E2}" type="pres">
      <dgm:prSet presAssocID="{E3D94D69-8A4A-41B2-9B07-51200701EFFD}" presName="root1" presStyleCnt="0"/>
      <dgm:spPr/>
    </dgm:pt>
    <dgm:pt modelId="{75C52404-E77B-49F2-8A6E-1BB23E270DFD}" type="pres">
      <dgm:prSet presAssocID="{E3D94D69-8A4A-41B2-9B07-51200701EFFD}" presName="LevelOneTextNode" presStyleLbl="node0" presStyleIdx="0" presStyleCnt="1" custScaleX="114243" custScaleY="8228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7ED2D9E-134F-45B5-8B4D-F48D0BB35C0E}" type="pres">
      <dgm:prSet presAssocID="{E3D94D69-8A4A-41B2-9B07-51200701EFFD}" presName="level2hierChild" presStyleCnt="0"/>
      <dgm:spPr/>
    </dgm:pt>
    <dgm:pt modelId="{EF10B018-6B3A-45B5-82F6-4FEBA0D2B5E7}" type="pres">
      <dgm:prSet presAssocID="{3009C284-AD68-4DE5-8D82-0D7C9F26A7B7}" presName="conn2-1" presStyleLbl="parChTrans1D2" presStyleIdx="0" presStyleCnt="3"/>
      <dgm:spPr/>
      <dgm:t>
        <a:bodyPr/>
        <a:lstStyle/>
        <a:p>
          <a:endParaRPr lang="zh-CN" altLang="en-US"/>
        </a:p>
      </dgm:t>
    </dgm:pt>
    <dgm:pt modelId="{4A0304D9-3D80-423B-9E99-1508AE14A672}" type="pres">
      <dgm:prSet presAssocID="{3009C284-AD68-4DE5-8D82-0D7C9F26A7B7}" presName="connTx" presStyleLbl="parChTrans1D2" presStyleIdx="0" presStyleCnt="3"/>
      <dgm:spPr/>
      <dgm:t>
        <a:bodyPr/>
        <a:lstStyle/>
        <a:p>
          <a:endParaRPr lang="zh-CN" altLang="en-US"/>
        </a:p>
      </dgm:t>
    </dgm:pt>
    <dgm:pt modelId="{D9D89E56-EA6C-4228-B1A3-987494AFC43A}" type="pres">
      <dgm:prSet presAssocID="{44210970-0BE5-4B4F-A451-3A18A95F0979}" presName="root2" presStyleCnt="0"/>
      <dgm:spPr/>
    </dgm:pt>
    <dgm:pt modelId="{E59EC396-36D9-4B28-B0FC-32443C940CCB}" type="pres">
      <dgm:prSet presAssocID="{44210970-0BE5-4B4F-A451-3A18A95F0979}" presName="LevelTwoTextNode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C18155E-8632-4825-971E-A7401C1A2C66}" type="pres">
      <dgm:prSet presAssocID="{44210970-0BE5-4B4F-A451-3A18A95F0979}" presName="level3hierChild" presStyleCnt="0"/>
      <dgm:spPr/>
    </dgm:pt>
    <dgm:pt modelId="{84F2111A-06B8-49F4-84F3-2FA28DB5A328}" type="pres">
      <dgm:prSet presAssocID="{0C3546B1-6F03-4717-9380-8278C39DCB2E}" presName="conn2-1" presStyleLbl="parChTrans1D2" presStyleIdx="1" presStyleCnt="3"/>
      <dgm:spPr/>
      <dgm:t>
        <a:bodyPr/>
        <a:lstStyle/>
        <a:p>
          <a:endParaRPr lang="zh-CN" altLang="en-US"/>
        </a:p>
      </dgm:t>
    </dgm:pt>
    <dgm:pt modelId="{971F71E8-6E8E-40FE-9B96-902F43A82DAB}" type="pres">
      <dgm:prSet presAssocID="{0C3546B1-6F03-4717-9380-8278C39DCB2E}" presName="connTx" presStyleLbl="parChTrans1D2" presStyleIdx="1" presStyleCnt="3"/>
      <dgm:spPr/>
      <dgm:t>
        <a:bodyPr/>
        <a:lstStyle/>
        <a:p>
          <a:endParaRPr lang="zh-CN" altLang="en-US"/>
        </a:p>
      </dgm:t>
    </dgm:pt>
    <dgm:pt modelId="{8E8B6177-3A11-4E3F-BBDA-E7B4A4B017B8}" type="pres">
      <dgm:prSet presAssocID="{5BB8F2DE-2924-4375-B7AF-71B5BFB20349}" presName="root2" presStyleCnt="0"/>
      <dgm:spPr/>
    </dgm:pt>
    <dgm:pt modelId="{82FD5E7E-3CA9-4DD9-9F3D-8A1A1FC7071E}" type="pres">
      <dgm:prSet presAssocID="{5BB8F2DE-2924-4375-B7AF-71B5BFB20349}" presName="LevelTwoTextNode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76D5FB4-E39F-4A85-9DB9-EBC06C2B8C4B}" type="pres">
      <dgm:prSet presAssocID="{5BB8F2DE-2924-4375-B7AF-71B5BFB20349}" presName="level3hierChild" presStyleCnt="0"/>
      <dgm:spPr/>
    </dgm:pt>
    <dgm:pt modelId="{85C05035-C0BB-406E-910A-7E23B2B6EE98}" type="pres">
      <dgm:prSet presAssocID="{F0890BBA-8843-495E-8138-6056138E6593}" presName="conn2-1" presStyleLbl="parChTrans1D2" presStyleIdx="2" presStyleCnt="3"/>
      <dgm:spPr/>
      <dgm:t>
        <a:bodyPr/>
        <a:lstStyle/>
        <a:p>
          <a:endParaRPr lang="zh-CN" altLang="en-US"/>
        </a:p>
      </dgm:t>
    </dgm:pt>
    <dgm:pt modelId="{DF68C25F-7A2E-4C45-80EE-1BCD72AA937E}" type="pres">
      <dgm:prSet presAssocID="{F0890BBA-8843-495E-8138-6056138E6593}" presName="connTx" presStyleLbl="parChTrans1D2" presStyleIdx="2" presStyleCnt="3"/>
      <dgm:spPr/>
      <dgm:t>
        <a:bodyPr/>
        <a:lstStyle/>
        <a:p>
          <a:endParaRPr lang="zh-CN" altLang="en-US"/>
        </a:p>
      </dgm:t>
    </dgm:pt>
    <dgm:pt modelId="{FE27F4B0-8027-45EA-A408-68987F2ECBD0}" type="pres">
      <dgm:prSet presAssocID="{DA497842-FA70-4853-8AF8-1204C87CAD2C}" presName="root2" presStyleCnt="0"/>
      <dgm:spPr/>
    </dgm:pt>
    <dgm:pt modelId="{0EFE97FA-F671-4C79-8408-240C40327AD3}" type="pres">
      <dgm:prSet presAssocID="{DA497842-FA70-4853-8AF8-1204C87CAD2C}" presName="LevelTwoTextNode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4C40D42-E682-4780-A6FE-D30E474B8696}" type="pres">
      <dgm:prSet presAssocID="{DA497842-FA70-4853-8AF8-1204C87CAD2C}" presName="level3hierChild" presStyleCnt="0"/>
      <dgm:spPr/>
    </dgm:pt>
  </dgm:ptLst>
  <dgm:cxnLst>
    <dgm:cxn modelId="{308798FC-BABF-48C3-9582-0ED735EDD89A}" type="presOf" srcId="{DA497842-FA70-4853-8AF8-1204C87CAD2C}" destId="{0EFE97FA-F671-4C79-8408-240C40327AD3}" srcOrd="0" destOrd="0" presId="urn:microsoft.com/office/officeart/2008/layout/HorizontalMultiLevelHierarchy"/>
    <dgm:cxn modelId="{E98D05E6-D68D-47E8-9419-5D443B4E6AD9}" srcId="{E3D94D69-8A4A-41B2-9B07-51200701EFFD}" destId="{DA497842-FA70-4853-8AF8-1204C87CAD2C}" srcOrd="2" destOrd="0" parTransId="{F0890BBA-8843-495E-8138-6056138E6593}" sibTransId="{AF781A70-1D82-4DDA-9B46-211514130FD2}"/>
    <dgm:cxn modelId="{FB40E661-DFE3-46DB-B798-77C1BC9DE2AF}" type="presOf" srcId="{608554EF-D015-4089-82FF-1DD8743F0785}" destId="{3232452F-5A5C-4F01-9CB1-65EF171DD693}" srcOrd="0" destOrd="0" presId="urn:microsoft.com/office/officeart/2008/layout/HorizontalMultiLevelHierarchy"/>
    <dgm:cxn modelId="{D9FA447F-D11D-41B5-974C-9B0E92D01A05}" type="presOf" srcId="{F0890BBA-8843-495E-8138-6056138E6593}" destId="{85C05035-C0BB-406E-910A-7E23B2B6EE98}" srcOrd="0" destOrd="0" presId="urn:microsoft.com/office/officeart/2008/layout/HorizontalMultiLevelHierarchy"/>
    <dgm:cxn modelId="{E90F8703-03A9-47C5-9E2E-9F613130CB09}" type="presOf" srcId="{3009C284-AD68-4DE5-8D82-0D7C9F26A7B7}" destId="{EF10B018-6B3A-45B5-82F6-4FEBA0D2B5E7}" srcOrd="0" destOrd="0" presId="urn:microsoft.com/office/officeart/2008/layout/HorizontalMultiLevelHierarchy"/>
    <dgm:cxn modelId="{78DE64F1-0532-41A1-BB9F-03F062AC79C5}" type="presOf" srcId="{E3D94D69-8A4A-41B2-9B07-51200701EFFD}" destId="{75C52404-E77B-49F2-8A6E-1BB23E270DFD}" srcOrd="0" destOrd="0" presId="urn:microsoft.com/office/officeart/2008/layout/HorizontalMultiLevelHierarchy"/>
    <dgm:cxn modelId="{6B31DB17-EB4D-422E-AE75-F5EFBD760C6B}" type="presOf" srcId="{44210970-0BE5-4B4F-A451-3A18A95F0979}" destId="{E59EC396-36D9-4B28-B0FC-32443C940CCB}" srcOrd="0" destOrd="0" presId="urn:microsoft.com/office/officeart/2008/layout/HorizontalMultiLevelHierarchy"/>
    <dgm:cxn modelId="{05094508-61DD-4827-8A5A-646F8BEF3EAA}" type="presOf" srcId="{0C3546B1-6F03-4717-9380-8278C39DCB2E}" destId="{971F71E8-6E8E-40FE-9B96-902F43A82DAB}" srcOrd="1" destOrd="0" presId="urn:microsoft.com/office/officeart/2008/layout/HorizontalMultiLevelHierarchy"/>
    <dgm:cxn modelId="{6DD370AF-96D5-476C-A2B8-5CCF82CC97A5}" srcId="{E3D94D69-8A4A-41B2-9B07-51200701EFFD}" destId="{44210970-0BE5-4B4F-A451-3A18A95F0979}" srcOrd="0" destOrd="0" parTransId="{3009C284-AD68-4DE5-8D82-0D7C9F26A7B7}" sibTransId="{95B3DFD5-DE7C-4272-9375-9B3B6C16CAA8}"/>
    <dgm:cxn modelId="{AD8EE672-2CB8-46C4-9D99-32CBDCF8B111}" type="presOf" srcId="{3009C284-AD68-4DE5-8D82-0D7C9F26A7B7}" destId="{4A0304D9-3D80-423B-9E99-1508AE14A672}" srcOrd="1" destOrd="0" presId="urn:microsoft.com/office/officeart/2008/layout/HorizontalMultiLevelHierarchy"/>
    <dgm:cxn modelId="{F9DF2F8F-21D1-435E-82F8-B9E477914392}" srcId="{608554EF-D015-4089-82FF-1DD8743F0785}" destId="{E3D94D69-8A4A-41B2-9B07-51200701EFFD}" srcOrd="0" destOrd="0" parTransId="{0C30D312-944C-40DC-AB1D-88D441F26025}" sibTransId="{74FAB50D-5825-4D56-B6B1-5153C873D781}"/>
    <dgm:cxn modelId="{F52B829B-2F36-4A02-BC1C-0657BC788D35}" srcId="{E3D94D69-8A4A-41B2-9B07-51200701EFFD}" destId="{5BB8F2DE-2924-4375-B7AF-71B5BFB20349}" srcOrd="1" destOrd="0" parTransId="{0C3546B1-6F03-4717-9380-8278C39DCB2E}" sibTransId="{AEB4ED99-1C86-40F2-A28C-2B4A61FE1D37}"/>
    <dgm:cxn modelId="{E3795ABD-BB07-45EF-9B19-51DFAB9462BA}" type="presOf" srcId="{5BB8F2DE-2924-4375-B7AF-71B5BFB20349}" destId="{82FD5E7E-3CA9-4DD9-9F3D-8A1A1FC7071E}" srcOrd="0" destOrd="0" presId="urn:microsoft.com/office/officeart/2008/layout/HorizontalMultiLevelHierarchy"/>
    <dgm:cxn modelId="{98B6A5BA-574E-404D-B701-CDBCEF9908E2}" type="presOf" srcId="{0C3546B1-6F03-4717-9380-8278C39DCB2E}" destId="{84F2111A-06B8-49F4-84F3-2FA28DB5A328}" srcOrd="0" destOrd="0" presId="urn:microsoft.com/office/officeart/2008/layout/HorizontalMultiLevelHierarchy"/>
    <dgm:cxn modelId="{D07DCC1C-D4B7-4654-96CD-8FFA88D32F8C}" type="presOf" srcId="{F0890BBA-8843-495E-8138-6056138E6593}" destId="{DF68C25F-7A2E-4C45-80EE-1BCD72AA937E}" srcOrd="1" destOrd="0" presId="urn:microsoft.com/office/officeart/2008/layout/HorizontalMultiLevelHierarchy"/>
    <dgm:cxn modelId="{2A2BE8FA-FFD5-4156-BBE3-AA7DCBBF72C7}" type="presParOf" srcId="{3232452F-5A5C-4F01-9CB1-65EF171DD693}" destId="{6FB7E3CF-2354-45FB-953C-AA66045EF4E2}" srcOrd="0" destOrd="0" presId="urn:microsoft.com/office/officeart/2008/layout/HorizontalMultiLevelHierarchy"/>
    <dgm:cxn modelId="{CDEEEF9A-34E5-47C7-B8CE-A4B167619523}" type="presParOf" srcId="{6FB7E3CF-2354-45FB-953C-AA66045EF4E2}" destId="{75C52404-E77B-49F2-8A6E-1BB23E270DFD}" srcOrd="0" destOrd="0" presId="urn:microsoft.com/office/officeart/2008/layout/HorizontalMultiLevelHierarchy"/>
    <dgm:cxn modelId="{E4E8C8DF-B475-4C04-8167-C4D9A03FD2E0}" type="presParOf" srcId="{6FB7E3CF-2354-45FB-953C-AA66045EF4E2}" destId="{77ED2D9E-134F-45B5-8B4D-F48D0BB35C0E}" srcOrd="1" destOrd="0" presId="urn:microsoft.com/office/officeart/2008/layout/HorizontalMultiLevelHierarchy"/>
    <dgm:cxn modelId="{6C5727CF-B591-43D6-A98E-29C2E116420F}" type="presParOf" srcId="{77ED2D9E-134F-45B5-8B4D-F48D0BB35C0E}" destId="{EF10B018-6B3A-45B5-82F6-4FEBA0D2B5E7}" srcOrd="0" destOrd="0" presId="urn:microsoft.com/office/officeart/2008/layout/HorizontalMultiLevelHierarchy"/>
    <dgm:cxn modelId="{E7A7B4CB-C1AE-4403-81C7-9C8EFAEBA567}" type="presParOf" srcId="{EF10B018-6B3A-45B5-82F6-4FEBA0D2B5E7}" destId="{4A0304D9-3D80-423B-9E99-1508AE14A672}" srcOrd="0" destOrd="0" presId="urn:microsoft.com/office/officeart/2008/layout/HorizontalMultiLevelHierarchy"/>
    <dgm:cxn modelId="{38E5208A-53CA-4E5C-93F0-084FF17E3BBC}" type="presParOf" srcId="{77ED2D9E-134F-45B5-8B4D-F48D0BB35C0E}" destId="{D9D89E56-EA6C-4228-B1A3-987494AFC43A}" srcOrd="1" destOrd="0" presId="urn:microsoft.com/office/officeart/2008/layout/HorizontalMultiLevelHierarchy"/>
    <dgm:cxn modelId="{5E337E4F-2192-465D-BC84-4AFB20DC7D39}" type="presParOf" srcId="{D9D89E56-EA6C-4228-B1A3-987494AFC43A}" destId="{E59EC396-36D9-4B28-B0FC-32443C940CCB}" srcOrd="0" destOrd="0" presId="urn:microsoft.com/office/officeart/2008/layout/HorizontalMultiLevelHierarchy"/>
    <dgm:cxn modelId="{C6C12754-6F1A-4F2A-AF5A-A45A992B4C9B}" type="presParOf" srcId="{D9D89E56-EA6C-4228-B1A3-987494AFC43A}" destId="{8C18155E-8632-4825-971E-A7401C1A2C66}" srcOrd="1" destOrd="0" presId="urn:microsoft.com/office/officeart/2008/layout/HorizontalMultiLevelHierarchy"/>
    <dgm:cxn modelId="{F647EDFF-B6B2-41DB-8AD4-81BD628FECD4}" type="presParOf" srcId="{77ED2D9E-134F-45B5-8B4D-F48D0BB35C0E}" destId="{84F2111A-06B8-49F4-84F3-2FA28DB5A328}" srcOrd="2" destOrd="0" presId="urn:microsoft.com/office/officeart/2008/layout/HorizontalMultiLevelHierarchy"/>
    <dgm:cxn modelId="{D02EB98D-94A8-4796-A497-51889F9CB832}" type="presParOf" srcId="{84F2111A-06B8-49F4-84F3-2FA28DB5A328}" destId="{971F71E8-6E8E-40FE-9B96-902F43A82DAB}" srcOrd="0" destOrd="0" presId="urn:microsoft.com/office/officeart/2008/layout/HorizontalMultiLevelHierarchy"/>
    <dgm:cxn modelId="{B54B6BD2-5AF4-497D-AE16-7E815EC3E197}" type="presParOf" srcId="{77ED2D9E-134F-45B5-8B4D-F48D0BB35C0E}" destId="{8E8B6177-3A11-4E3F-BBDA-E7B4A4B017B8}" srcOrd="3" destOrd="0" presId="urn:microsoft.com/office/officeart/2008/layout/HorizontalMultiLevelHierarchy"/>
    <dgm:cxn modelId="{7E7D4C24-EE42-47E8-AB88-8C7ACBB6F53A}" type="presParOf" srcId="{8E8B6177-3A11-4E3F-BBDA-E7B4A4B017B8}" destId="{82FD5E7E-3CA9-4DD9-9F3D-8A1A1FC7071E}" srcOrd="0" destOrd="0" presId="urn:microsoft.com/office/officeart/2008/layout/HorizontalMultiLevelHierarchy"/>
    <dgm:cxn modelId="{97B68530-C3CE-45C2-8A3E-DAF237AFD35D}" type="presParOf" srcId="{8E8B6177-3A11-4E3F-BBDA-E7B4A4B017B8}" destId="{C76D5FB4-E39F-4A85-9DB9-EBC06C2B8C4B}" srcOrd="1" destOrd="0" presId="urn:microsoft.com/office/officeart/2008/layout/HorizontalMultiLevelHierarchy"/>
    <dgm:cxn modelId="{F8FE26F2-DD0E-4BA2-A294-B8F3B48202D6}" type="presParOf" srcId="{77ED2D9E-134F-45B5-8B4D-F48D0BB35C0E}" destId="{85C05035-C0BB-406E-910A-7E23B2B6EE98}" srcOrd="4" destOrd="0" presId="urn:microsoft.com/office/officeart/2008/layout/HorizontalMultiLevelHierarchy"/>
    <dgm:cxn modelId="{BF68B96C-1A68-480D-B0B3-E892716302BB}" type="presParOf" srcId="{85C05035-C0BB-406E-910A-7E23B2B6EE98}" destId="{DF68C25F-7A2E-4C45-80EE-1BCD72AA937E}" srcOrd="0" destOrd="0" presId="urn:microsoft.com/office/officeart/2008/layout/HorizontalMultiLevelHierarchy"/>
    <dgm:cxn modelId="{A1BE22C0-BBDB-4174-A1A9-92840B0F920B}" type="presParOf" srcId="{77ED2D9E-134F-45B5-8B4D-F48D0BB35C0E}" destId="{FE27F4B0-8027-45EA-A408-68987F2ECBD0}" srcOrd="5" destOrd="0" presId="urn:microsoft.com/office/officeart/2008/layout/HorizontalMultiLevelHierarchy"/>
    <dgm:cxn modelId="{F44B0E86-87BB-4E3E-A6BC-3CF60F6F0B0E}" type="presParOf" srcId="{FE27F4B0-8027-45EA-A408-68987F2ECBD0}" destId="{0EFE97FA-F671-4C79-8408-240C40327AD3}" srcOrd="0" destOrd="0" presId="urn:microsoft.com/office/officeart/2008/layout/HorizontalMultiLevelHierarchy"/>
    <dgm:cxn modelId="{B6283FAA-85D7-406E-8EA9-8D2B78AF49C4}" type="presParOf" srcId="{FE27F4B0-8027-45EA-A408-68987F2ECBD0}" destId="{14C40D42-E682-4780-A6FE-D30E474B8696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36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608554EF-D015-4089-82FF-1DD8743F0785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E3D94D69-8A4A-41B2-9B07-51200701EFFD}">
      <dgm:prSet phldrT="[文本]"/>
      <dgm:spPr/>
      <dgm:t>
        <a:bodyPr vert="vert"/>
        <a:lstStyle/>
        <a:p>
          <a:r>
            <a:rPr lang="zh-CN" altLang="en-US"/>
            <a:t>发卡记录</a:t>
          </a:r>
        </a:p>
      </dgm:t>
    </dgm:pt>
    <dgm:pt modelId="{0C30D312-944C-40DC-AB1D-88D441F26025}" type="parTrans" cxnId="{F9DF2F8F-21D1-435E-82F8-B9E477914392}">
      <dgm:prSet/>
      <dgm:spPr/>
      <dgm:t>
        <a:bodyPr/>
        <a:lstStyle/>
        <a:p>
          <a:endParaRPr lang="zh-CN" altLang="en-US"/>
        </a:p>
      </dgm:t>
    </dgm:pt>
    <dgm:pt modelId="{74FAB50D-5825-4D56-B6B1-5153C873D781}" type="sibTrans" cxnId="{F9DF2F8F-21D1-435E-82F8-B9E477914392}">
      <dgm:prSet/>
      <dgm:spPr/>
      <dgm:t>
        <a:bodyPr/>
        <a:lstStyle/>
        <a:p>
          <a:endParaRPr lang="zh-CN" altLang="en-US"/>
        </a:p>
      </dgm:t>
    </dgm:pt>
    <dgm:pt modelId="{11BC1941-7F92-49A4-8E43-BD8CE45A7325}">
      <dgm:prSet phldrT="[文本]"/>
      <dgm:spPr/>
      <dgm:t>
        <a:bodyPr/>
        <a:lstStyle/>
        <a:p>
          <a:r>
            <a:rPr lang="zh-CN" altLang="en-US"/>
            <a:t>到达显示</a:t>
          </a:r>
        </a:p>
      </dgm:t>
    </dgm:pt>
    <dgm:pt modelId="{D232472F-13A0-442E-8EF2-319AC36D4110}" type="parTrans" cxnId="{18B4CDC3-B50A-45EE-81BA-A4C21F16072E}">
      <dgm:prSet/>
      <dgm:spPr/>
      <dgm:t>
        <a:bodyPr/>
        <a:lstStyle/>
        <a:p>
          <a:endParaRPr lang="zh-CN" altLang="en-US"/>
        </a:p>
      </dgm:t>
    </dgm:pt>
    <dgm:pt modelId="{9A505BF5-73B6-4616-B10A-240BF2B5B861}" type="sibTrans" cxnId="{18B4CDC3-B50A-45EE-81BA-A4C21F16072E}">
      <dgm:prSet/>
      <dgm:spPr/>
      <dgm:t>
        <a:bodyPr/>
        <a:lstStyle/>
        <a:p>
          <a:endParaRPr lang="zh-CN" altLang="en-US"/>
        </a:p>
      </dgm:t>
    </dgm:pt>
    <dgm:pt modelId="{B63551FB-2D9A-4A79-8E93-67E57E955E0C}">
      <dgm:prSet phldrT="[文本]"/>
      <dgm:spPr/>
      <dgm:t>
        <a:bodyPr/>
        <a:lstStyle/>
        <a:p>
          <a:r>
            <a:rPr lang="zh-CN" altLang="en-US"/>
            <a:t>发卡操作（自动</a:t>
          </a:r>
          <a:r>
            <a:rPr lang="en-US" altLang="zh-CN"/>
            <a:t>/</a:t>
          </a:r>
          <a:r>
            <a:rPr lang="zh-CN" altLang="en-US"/>
            <a:t>手动）</a:t>
          </a:r>
        </a:p>
      </dgm:t>
    </dgm:pt>
    <dgm:pt modelId="{04A02127-114C-45A6-96F1-A54807A89EFE}" type="parTrans" cxnId="{52E0EA74-E9B6-4570-A4AE-E77153101FB2}">
      <dgm:prSet/>
      <dgm:spPr/>
      <dgm:t>
        <a:bodyPr/>
        <a:lstStyle/>
        <a:p>
          <a:endParaRPr lang="zh-CN" altLang="en-US"/>
        </a:p>
      </dgm:t>
    </dgm:pt>
    <dgm:pt modelId="{FC583939-8D45-41F9-AB4A-C1330AF3C296}" type="sibTrans" cxnId="{52E0EA74-E9B6-4570-A4AE-E77153101FB2}">
      <dgm:prSet/>
      <dgm:spPr/>
      <dgm:t>
        <a:bodyPr/>
        <a:lstStyle/>
        <a:p>
          <a:endParaRPr lang="zh-CN" altLang="en-US"/>
        </a:p>
      </dgm:t>
    </dgm:pt>
    <dgm:pt modelId="{938C5A46-2415-4D4F-825F-F6EF50B9868C}">
      <dgm:prSet phldrT="[文本]"/>
      <dgm:spPr/>
      <dgm:t>
        <a:bodyPr/>
        <a:lstStyle/>
        <a:p>
          <a:r>
            <a:rPr lang="zh-CN" altLang="en-US"/>
            <a:t>发卡信息保存显示</a:t>
          </a:r>
        </a:p>
      </dgm:t>
    </dgm:pt>
    <dgm:pt modelId="{90F1556E-5365-4462-9C57-A157E25DA12F}" type="parTrans" cxnId="{773F9441-B30E-4AA7-B572-64CF9FA6601B}">
      <dgm:prSet/>
      <dgm:spPr/>
      <dgm:t>
        <a:bodyPr/>
        <a:lstStyle/>
        <a:p>
          <a:endParaRPr lang="zh-CN" altLang="en-US"/>
        </a:p>
      </dgm:t>
    </dgm:pt>
    <dgm:pt modelId="{E08DC7BF-AD0A-4FAB-8A2A-47CF8CC63C18}" type="sibTrans" cxnId="{773F9441-B30E-4AA7-B572-64CF9FA6601B}">
      <dgm:prSet/>
      <dgm:spPr/>
      <dgm:t>
        <a:bodyPr/>
        <a:lstStyle/>
        <a:p>
          <a:endParaRPr lang="zh-CN" altLang="en-US"/>
        </a:p>
      </dgm:t>
    </dgm:pt>
    <dgm:pt modelId="{3232452F-5A5C-4F01-9CB1-65EF171DD693}" type="pres">
      <dgm:prSet presAssocID="{608554EF-D015-4089-82FF-1DD8743F0785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FB7E3CF-2354-45FB-953C-AA66045EF4E2}" type="pres">
      <dgm:prSet presAssocID="{E3D94D69-8A4A-41B2-9B07-51200701EFFD}" presName="root1" presStyleCnt="0"/>
      <dgm:spPr/>
    </dgm:pt>
    <dgm:pt modelId="{75C52404-E77B-49F2-8A6E-1BB23E270DFD}" type="pres">
      <dgm:prSet presAssocID="{E3D94D69-8A4A-41B2-9B07-51200701EFFD}" presName="LevelOneTextNode" presStyleLbl="node0" presStyleIdx="0" presStyleCnt="1" custScaleX="114243" custScaleY="8228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7ED2D9E-134F-45B5-8B4D-F48D0BB35C0E}" type="pres">
      <dgm:prSet presAssocID="{E3D94D69-8A4A-41B2-9B07-51200701EFFD}" presName="level2hierChild" presStyleCnt="0"/>
      <dgm:spPr/>
    </dgm:pt>
    <dgm:pt modelId="{75F6E0A8-8F19-4CA6-BF20-190A49F14A8B}" type="pres">
      <dgm:prSet presAssocID="{D232472F-13A0-442E-8EF2-319AC36D4110}" presName="conn2-1" presStyleLbl="parChTrans1D2" presStyleIdx="0" presStyleCnt="3"/>
      <dgm:spPr/>
      <dgm:t>
        <a:bodyPr/>
        <a:lstStyle/>
        <a:p>
          <a:endParaRPr lang="zh-CN" altLang="en-US"/>
        </a:p>
      </dgm:t>
    </dgm:pt>
    <dgm:pt modelId="{5B5D26BC-3E63-4DC2-8995-C86B16AE7B86}" type="pres">
      <dgm:prSet presAssocID="{D232472F-13A0-442E-8EF2-319AC36D4110}" presName="connTx" presStyleLbl="parChTrans1D2" presStyleIdx="0" presStyleCnt="3"/>
      <dgm:spPr/>
      <dgm:t>
        <a:bodyPr/>
        <a:lstStyle/>
        <a:p>
          <a:endParaRPr lang="zh-CN" altLang="en-US"/>
        </a:p>
      </dgm:t>
    </dgm:pt>
    <dgm:pt modelId="{F8535AB7-441F-4E4E-9064-2EE04A9D050D}" type="pres">
      <dgm:prSet presAssocID="{11BC1941-7F92-49A4-8E43-BD8CE45A7325}" presName="root2" presStyleCnt="0"/>
      <dgm:spPr/>
    </dgm:pt>
    <dgm:pt modelId="{4E87B45E-42F7-4727-9DDF-4B9535186EEE}" type="pres">
      <dgm:prSet presAssocID="{11BC1941-7F92-49A4-8E43-BD8CE45A7325}" presName="LevelTwoTextNode" presStyleLbl="node2" presStyleIdx="0" presStyleCnt="3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F1C81E8-A406-42A1-B7CF-DE2F9061FB55}" type="pres">
      <dgm:prSet presAssocID="{11BC1941-7F92-49A4-8E43-BD8CE45A7325}" presName="level3hierChild" presStyleCnt="0"/>
      <dgm:spPr/>
    </dgm:pt>
    <dgm:pt modelId="{2F8765EA-6BD0-4060-A686-580F29844687}" type="pres">
      <dgm:prSet presAssocID="{04A02127-114C-45A6-96F1-A54807A89EFE}" presName="conn2-1" presStyleLbl="parChTrans1D2" presStyleIdx="1" presStyleCnt="3"/>
      <dgm:spPr/>
      <dgm:t>
        <a:bodyPr/>
        <a:lstStyle/>
        <a:p>
          <a:endParaRPr lang="zh-CN" altLang="en-US"/>
        </a:p>
      </dgm:t>
    </dgm:pt>
    <dgm:pt modelId="{6713630E-318B-4FE7-958F-8DC89761561C}" type="pres">
      <dgm:prSet presAssocID="{04A02127-114C-45A6-96F1-A54807A89EFE}" presName="connTx" presStyleLbl="parChTrans1D2" presStyleIdx="1" presStyleCnt="3"/>
      <dgm:spPr/>
      <dgm:t>
        <a:bodyPr/>
        <a:lstStyle/>
        <a:p>
          <a:endParaRPr lang="zh-CN" altLang="en-US"/>
        </a:p>
      </dgm:t>
    </dgm:pt>
    <dgm:pt modelId="{3AD1CE22-FDD8-4AE4-8DA8-C8F10C044133}" type="pres">
      <dgm:prSet presAssocID="{B63551FB-2D9A-4A79-8E93-67E57E955E0C}" presName="root2" presStyleCnt="0"/>
      <dgm:spPr/>
    </dgm:pt>
    <dgm:pt modelId="{8BEFC4B3-91CD-42BB-BF1A-57942B894E39}" type="pres">
      <dgm:prSet presAssocID="{B63551FB-2D9A-4A79-8E93-67E57E955E0C}" presName="LevelTwoTextNode" presStyleLbl="node2" presStyleIdx="1" presStyleCnt="3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81FB37-477E-437E-AE92-8CB15AF082F4}" type="pres">
      <dgm:prSet presAssocID="{B63551FB-2D9A-4A79-8E93-67E57E955E0C}" presName="level3hierChild" presStyleCnt="0"/>
      <dgm:spPr/>
    </dgm:pt>
    <dgm:pt modelId="{B6FAD4A5-B467-4145-873A-D36AE16EE8FD}" type="pres">
      <dgm:prSet presAssocID="{90F1556E-5365-4462-9C57-A157E25DA12F}" presName="conn2-1" presStyleLbl="parChTrans1D2" presStyleIdx="2" presStyleCnt="3"/>
      <dgm:spPr/>
      <dgm:t>
        <a:bodyPr/>
        <a:lstStyle/>
        <a:p>
          <a:endParaRPr lang="zh-CN" altLang="en-US"/>
        </a:p>
      </dgm:t>
    </dgm:pt>
    <dgm:pt modelId="{7FA41F77-B639-4BA9-A20C-7BD2C763021B}" type="pres">
      <dgm:prSet presAssocID="{90F1556E-5365-4462-9C57-A157E25DA12F}" presName="connTx" presStyleLbl="parChTrans1D2" presStyleIdx="2" presStyleCnt="3"/>
      <dgm:spPr/>
      <dgm:t>
        <a:bodyPr/>
        <a:lstStyle/>
        <a:p>
          <a:endParaRPr lang="zh-CN" altLang="en-US"/>
        </a:p>
      </dgm:t>
    </dgm:pt>
    <dgm:pt modelId="{133A8687-907B-4F08-B5AA-398C44443980}" type="pres">
      <dgm:prSet presAssocID="{938C5A46-2415-4D4F-825F-F6EF50B9868C}" presName="root2" presStyleCnt="0"/>
      <dgm:spPr/>
    </dgm:pt>
    <dgm:pt modelId="{478A4D8B-4582-475E-A96D-40A6071D20AB}" type="pres">
      <dgm:prSet presAssocID="{938C5A46-2415-4D4F-825F-F6EF50B9868C}" presName="LevelTwoTextNode" presStyleLbl="node2" presStyleIdx="2" presStyleCnt="3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A8EEBB-AED9-4519-A602-C887444A4815}" type="pres">
      <dgm:prSet presAssocID="{938C5A46-2415-4D4F-825F-F6EF50B9868C}" presName="level3hierChild" presStyleCnt="0"/>
      <dgm:spPr/>
    </dgm:pt>
  </dgm:ptLst>
  <dgm:cxnLst>
    <dgm:cxn modelId="{F6D4883B-7CB7-4613-966F-60213C94A390}" type="presOf" srcId="{04A02127-114C-45A6-96F1-A54807A89EFE}" destId="{6713630E-318B-4FE7-958F-8DC89761561C}" srcOrd="1" destOrd="0" presId="urn:microsoft.com/office/officeart/2008/layout/HorizontalMultiLevelHierarchy"/>
    <dgm:cxn modelId="{4F5FDF3D-11E2-4AD4-BE7D-A5CE33358507}" type="presOf" srcId="{D232472F-13A0-442E-8EF2-319AC36D4110}" destId="{75F6E0A8-8F19-4CA6-BF20-190A49F14A8B}" srcOrd="0" destOrd="0" presId="urn:microsoft.com/office/officeart/2008/layout/HorizontalMultiLevelHierarchy"/>
    <dgm:cxn modelId="{81CF05B3-5CDE-424D-AA5E-2751F19E401E}" type="presOf" srcId="{608554EF-D015-4089-82FF-1DD8743F0785}" destId="{3232452F-5A5C-4F01-9CB1-65EF171DD693}" srcOrd="0" destOrd="0" presId="urn:microsoft.com/office/officeart/2008/layout/HorizontalMultiLevelHierarchy"/>
    <dgm:cxn modelId="{DBF8B93F-D970-44A4-B113-D2FCFDC28AF4}" type="presOf" srcId="{04A02127-114C-45A6-96F1-A54807A89EFE}" destId="{2F8765EA-6BD0-4060-A686-580F29844687}" srcOrd="0" destOrd="0" presId="urn:microsoft.com/office/officeart/2008/layout/HorizontalMultiLevelHierarchy"/>
    <dgm:cxn modelId="{18B4CDC3-B50A-45EE-81BA-A4C21F16072E}" srcId="{E3D94D69-8A4A-41B2-9B07-51200701EFFD}" destId="{11BC1941-7F92-49A4-8E43-BD8CE45A7325}" srcOrd="0" destOrd="0" parTransId="{D232472F-13A0-442E-8EF2-319AC36D4110}" sibTransId="{9A505BF5-73B6-4616-B10A-240BF2B5B861}"/>
    <dgm:cxn modelId="{773F9441-B30E-4AA7-B572-64CF9FA6601B}" srcId="{E3D94D69-8A4A-41B2-9B07-51200701EFFD}" destId="{938C5A46-2415-4D4F-825F-F6EF50B9868C}" srcOrd="2" destOrd="0" parTransId="{90F1556E-5365-4462-9C57-A157E25DA12F}" sibTransId="{E08DC7BF-AD0A-4FAB-8A2A-47CF8CC63C18}"/>
    <dgm:cxn modelId="{52E0EA74-E9B6-4570-A4AE-E77153101FB2}" srcId="{E3D94D69-8A4A-41B2-9B07-51200701EFFD}" destId="{B63551FB-2D9A-4A79-8E93-67E57E955E0C}" srcOrd="1" destOrd="0" parTransId="{04A02127-114C-45A6-96F1-A54807A89EFE}" sibTransId="{FC583939-8D45-41F9-AB4A-C1330AF3C296}"/>
    <dgm:cxn modelId="{DEF80683-CE04-4D80-A255-EC028A5FC36D}" type="presOf" srcId="{90F1556E-5365-4462-9C57-A157E25DA12F}" destId="{B6FAD4A5-B467-4145-873A-D36AE16EE8FD}" srcOrd="0" destOrd="0" presId="urn:microsoft.com/office/officeart/2008/layout/HorizontalMultiLevelHierarchy"/>
    <dgm:cxn modelId="{F9DF2F8F-21D1-435E-82F8-B9E477914392}" srcId="{608554EF-D015-4089-82FF-1DD8743F0785}" destId="{E3D94D69-8A4A-41B2-9B07-51200701EFFD}" srcOrd="0" destOrd="0" parTransId="{0C30D312-944C-40DC-AB1D-88D441F26025}" sibTransId="{74FAB50D-5825-4D56-B6B1-5153C873D781}"/>
    <dgm:cxn modelId="{EC7F5068-28C1-4126-A765-C27F0EA2AB84}" type="presOf" srcId="{90F1556E-5365-4462-9C57-A157E25DA12F}" destId="{7FA41F77-B639-4BA9-A20C-7BD2C763021B}" srcOrd="1" destOrd="0" presId="urn:microsoft.com/office/officeart/2008/layout/HorizontalMultiLevelHierarchy"/>
    <dgm:cxn modelId="{0C932E0F-E09B-44F2-9CF1-CC7517F26048}" type="presOf" srcId="{B63551FB-2D9A-4A79-8E93-67E57E955E0C}" destId="{8BEFC4B3-91CD-42BB-BF1A-57942B894E39}" srcOrd="0" destOrd="0" presId="urn:microsoft.com/office/officeart/2008/layout/HorizontalMultiLevelHierarchy"/>
    <dgm:cxn modelId="{5991BEC5-0E4E-49E5-BDE1-651483996B1D}" type="presOf" srcId="{938C5A46-2415-4D4F-825F-F6EF50B9868C}" destId="{478A4D8B-4582-475E-A96D-40A6071D20AB}" srcOrd="0" destOrd="0" presId="urn:microsoft.com/office/officeart/2008/layout/HorizontalMultiLevelHierarchy"/>
    <dgm:cxn modelId="{BC97742C-1B15-458B-84F9-A8CF7AE7BF00}" type="presOf" srcId="{E3D94D69-8A4A-41B2-9B07-51200701EFFD}" destId="{75C52404-E77B-49F2-8A6E-1BB23E270DFD}" srcOrd="0" destOrd="0" presId="urn:microsoft.com/office/officeart/2008/layout/HorizontalMultiLevelHierarchy"/>
    <dgm:cxn modelId="{437C969B-7ECA-4543-A395-E4987043FC46}" type="presOf" srcId="{D232472F-13A0-442E-8EF2-319AC36D4110}" destId="{5B5D26BC-3E63-4DC2-8995-C86B16AE7B86}" srcOrd="1" destOrd="0" presId="urn:microsoft.com/office/officeart/2008/layout/HorizontalMultiLevelHierarchy"/>
    <dgm:cxn modelId="{218A13AA-F04D-4DC6-8238-6D14C4C6C05F}" type="presOf" srcId="{11BC1941-7F92-49A4-8E43-BD8CE45A7325}" destId="{4E87B45E-42F7-4727-9DDF-4B9535186EEE}" srcOrd="0" destOrd="0" presId="urn:microsoft.com/office/officeart/2008/layout/HorizontalMultiLevelHierarchy"/>
    <dgm:cxn modelId="{39EA6C5D-A5E3-469F-B616-1EB14830C9BC}" type="presParOf" srcId="{3232452F-5A5C-4F01-9CB1-65EF171DD693}" destId="{6FB7E3CF-2354-45FB-953C-AA66045EF4E2}" srcOrd="0" destOrd="0" presId="urn:microsoft.com/office/officeart/2008/layout/HorizontalMultiLevelHierarchy"/>
    <dgm:cxn modelId="{C70ECFA4-DEC9-4F19-B29E-E99FE2CB4A00}" type="presParOf" srcId="{6FB7E3CF-2354-45FB-953C-AA66045EF4E2}" destId="{75C52404-E77B-49F2-8A6E-1BB23E270DFD}" srcOrd="0" destOrd="0" presId="urn:microsoft.com/office/officeart/2008/layout/HorizontalMultiLevelHierarchy"/>
    <dgm:cxn modelId="{958CA8A3-02D8-4DAE-B820-A0DB16A7E464}" type="presParOf" srcId="{6FB7E3CF-2354-45FB-953C-AA66045EF4E2}" destId="{77ED2D9E-134F-45B5-8B4D-F48D0BB35C0E}" srcOrd="1" destOrd="0" presId="urn:microsoft.com/office/officeart/2008/layout/HorizontalMultiLevelHierarchy"/>
    <dgm:cxn modelId="{B1726CC1-A8A9-4FA8-8028-49B2CCA32442}" type="presParOf" srcId="{77ED2D9E-134F-45B5-8B4D-F48D0BB35C0E}" destId="{75F6E0A8-8F19-4CA6-BF20-190A49F14A8B}" srcOrd="0" destOrd="0" presId="urn:microsoft.com/office/officeart/2008/layout/HorizontalMultiLevelHierarchy"/>
    <dgm:cxn modelId="{57A2074A-DB0F-4F40-866F-91CFC502DF18}" type="presParOf" srcId="{75F6E0A8-8F19-4CA6-BF20-190A49F14A8B}" destId="{5B5D26BC-3E63-4DC2-8995-C86B16AE7B86}" srcOrd="0" destOrd="0" presId="urn:microsoft.com/office/officeart/2008/layout/HorizontalMultiLevelHierarchy"/>
    <dgm:cxn modelId="{C7D503FE-3796-4FA8-8225-7D7AFE657E15}" type="presParOf" srcId="{77ED2D9E-134F-45B5-8B4D-F48D0BB35C0E}" destId="{F8535AB7-441F-4E4E-9064-2EE04A9D050D}" srcOrd="1" destOrd="0" presId="urn:microsoft.com/office/officeart/2008/layout/HorizontalMultiLevelHierarchy"/>
    <dgm:cxn modelId="{144B1C61-58BF-4366-9E38-E90023A64717}" type="presParOf" srcId="{F8535AB7-441F-4E4E-9064-2EE04A9D050D}" destId="{4E87B45E-42F7-4727-9DDF-4B9535186EEE}" srcOrd="0" destOrd="0" presId="urn:microsoft.com/office/officeart/2008/layout/HorizontalMultiLevelHierarchy"/>
    <dgm:cxn modelId="{8D479139-A4F2-4E12-AEB2-060837706286}" type="presParOf" srcId="{F8535AB7-441F-4E4E-9064-2EE04A9D050D}" destId="{6F1C81E8-A406-42A1-B7CF-DE2F9061FB55}" srcOrd="1" destOrd="0" presId="urn:microsoft.com/office/officeart/2008/layout/HorizontalMultiLevelHierarchy"/>
    <dgm:cxn modelId="{BABE2E1A-8633-4397-84DD-74E224F9F2AC}" type="presParOf" srcId="{77ED2D9E-134F-45B5-8B4D-F48D0BB35C0E}" destId="{2F8765EA-6BD0-4060-A686-580F29844687}" srcOrd="2" destOrd="0" presId="urn:microsoft.com/office/officeart/2008/layout/HorizontalMultiLevelHierarchy"/>
    <dgm:cxn modelId="{AFA82C4A-56FA-4F4D-AB53-3ADA096B2091}" type="presParOf" srcId="{2F8765EA-6BD0-4060-A686-580F29844687}" destId="{6713630E-318B-4FE7-958F-8DC89761561C}" srcOrd="0" destOrd="0" presId="urn:microsoft.com/office/officeart/2008/layout/HorizontalMultiLevelHierarchy"/>
    <dgm:cxn modelId="{46CE2A30-A2E8-4B37-8C0A-3173F17EB0E2}" type="presParOf" srcId="{77ED2D9E-134F-45B5-8B4D-F48D0BB35C0E}" destId="{3AD1CE22-FDD8-4AE4-8DA8-C8F10C044133}" srcOrd="3" destOrd="0" presId="urn:microsoft.com/office/officeart/2008/layout/HorizontalMultiLevelHierarchy"/>
    <dgm:cxn modelId="{002FE87B-A580-412E-81EA-F9F9F75C5BFD}" type="presParOf" srcId="{3AD1CE22-FDD8-4AE4-8DA8-C8F10C044133}" destId="{8BEFC4B3-91CD-42BB-BF1A-57942B894E39}" srcOrd="0" destOrd="0" presId="urn:microsoft.com/office/officeart/2008/layout/HorizontalMultiLevelHierarchy"/>
    <dgm:cxn modelId="{2CA04BD5-C93E-445B-B379-0C4681F18067}" type="presParOf" srcId="{3AD1CE22-FDD8-4AE4-8DA8-C8F10C044133}" destId="{9981FB37-477E-437E-AE92-8CB15AF082F4}" srcOrd="1" destOrd="0" presId="urn:microsoft.com/office/officeart/2008/layout/HorizontalMultiLevelHierarchy"/>
    <dgm:cxn modelId="{69AA52B3-7A1D-4D77-87B6-2CB41749D13E}" type="presParOf" srcId="{77ED2D9E-134F-45B5-8B4D-F48D0BB35C0E}" destId="{B6FAD4A5-B467-4145-873A-D36AE16EE8FD}" srcOrd="4" destOrd="0" presId="urn:microsoft.com/office/officeart/2008/layout/HorizontalMultiLevelHierarchy"/>
    <dgm:cxn modelId="{9376C0D0-AF0A-4E39-AF75-615E2F2AE4D0}" type="presParOf" srcId="{B6FAD4A5-B467-4145-873A-D36AE16EE8FD}" destId="{7FA41F77-B639-4BA9-A20C-7BD2C763021B}" srcOrd="0" destOrd="0" presId="urn:microsoft.com/office/officeart/2008/layout/HorizontalMultiLevelHierarchy"/>
    <dgm:cxn modelId="{E950584C-AB16-462F-805E-3BF18B6D4312}" type="presParOf" srcId="{77ED2D9E-134F-45B5-8B4D-F48D0BB35C0E}" destId="{133A8687-907B-4F08-B5AA-398C44443980}" srcOrd="5" destOrd="0" presId="urn:microsoft.com/office/officeart/2008/layout/HorizontalMultiLevelHierarchy"/>
    <dgm:cxn modelId="{44293B7C-2982-4BD9-8139-CA7F814D120D}" type="presParOf" srcId="{133A8687-907B-4F08-B5AA-398C44443980}" destId="{478A4D8B-4582-475E-A96D-40A6071D20AB}" srcOrd="0" destOrd="0" presId="urn:microsoft.com/office/officeart/2008/layout/HorizontalMultiLevelHierarchy"/>
    <dgm:cxn modelId="{FC77BACA-C689-4E07-9550-C6CE529CB77C}" type="presParOf" srcId="{133A8687-907B-4F08-B5AA-398C44443980}" destId="{F2A8EEBB-AED9-4519-A602-C887444A4815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41" minVer="http://schemas.openxmlformats.org/drawingml/2006/diagram"/>
    </a:ext>
  </dgm:extLst>
</dgm:dataModel>
</file>

<file path=word/diagrams/data6.xml><?xml version="1.0" encoding="utf-8"?>
<dgm:dataModel xmlns:dgm="http://schemas.openxmlformats.org/drawingml/2006/diagram" xmlns:a="http://schemas.openxmlformats.org/drawingml/2006/main">
  <dgm:ptLst>
    <dgm:pt modelId="{608554EF-D015-4089-82FF-1DD8743F0785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E3D94D69-8A4A-41B2-9B07-51200701EFFD}">
      <dgm:prSet phldrT="[文本]"/>
      <dgm:spPr/>
      <dgm:t>
        <a:bodyPr vert="vert"/>
        <a:lstStyle/>
        <a:p>
          <a:r>
            <a:rPr lang="zh-CN" altLang="en-US"/>
            <a:t>收费记录</a:t>
          </a:r>
        </a:p>
      </dgm:t>
    </dgm:pt>
    <dgm:pt modelId="{0C30D312-944C-40DC-AB1D-88D441F26025}" type="parTrans" cxnId="{F9DF2F8F-21D1-435E-82F8-B9E477914392}">
      <dgm:prSet/>
      <dgm:spPr/>
      <dgm:t>
        <a:bodyPr/>
        <a:lstStyle/>
        <a:p>
          <a:endParaRPr lang="zh-CN" altLang="en-US"/>
        </a:p>
      </dgm:t>
    </dgm:pt>
    <dgm:pt modelId="{74FAB50D-5825-4D56-B6B1-5153C873D781}" type="sibTrans" cxnId="{F9DF2F8F-21D1-435E-82F8-B9E477914392}">
      <dgm:prSet/>
      <dgm:spPr/>
      <dgm:t>
        <a:bodyPr/>
        <a:lstStyle/>
        <a:p>
          <a:endParaRPr lang="zh-CN" altLang="en-US"/>
        </a:p>
      </dgm:t>
    </dgm:pt>
    <dgm:pt modelId="{11BC1941-7F92-49A4-8E43-BD8CE45A7325}">
      <dgm:prSet phldrT="[文本]"/>
      <dgm:spPr/>
      <dgm:t>
        <a:bodyPr/>
        <a:lstStyle/>
        <a:p>
          <a:r>
            <a:rPr lang="zh-CN" altLang="en-US"/>
            <a:t>到达显示</a:t>
          </a:r>
        </a:p>
      </dgm:t>
    </dgm:pt>
    <dgm:pt modelId="{D232472F-13A0-442E-8EF2-319AC36D4110}" type="parTrans" cxnId="{18B4CDC3-B50A-45EE-81BA-A4C21F16072E}">
      <dgm:prSet/>
      <dgm:spPr/>
      <dgm:t>
        <a:bodyPr/>
        <a:lstStyle/>
        <a:p>
          <a:endParaRPr lang="zh-CN" altLang="en-US"/>
        </a:p>
      </dgm:t>
    </dgm:pt>
    <dgm:pt modelId="{9A505BF5-73B6-4616-B10A-240BF2B5B861}" type="sibTrans" cxnId="{18B4CDC3-B50A-45EE-81BA-A4C21F16072E}">
      <dgm:prSet/>
      <dgm:spPr/>
      <dgm:t>
        <a:bodyPr/>
        <a:lstStyle/>
        <a:p>
          <a:endParaRPr lang="zh-CN" altLang="en-US"/>
        </a:p>
      </dgm:t>
    </dgm:pt>
    <dgm:pt modelId="{B63551FB-2D9A-4A79-8E93-67E57E955E0C}">
      <dgm:prSet phldrT="[文本]"/>
      <dgm:spPr/>
      <dgm:t>
        <a:bodyPr/>
        <a:lstStyle/>
        <a:p>
          <a:r>
            <a:rPr lang="zh-CN" altLang="en-US"/>
            <a:t>收费操作（自动</a:t>
          </a:r>
          <a:r>
            <a:rPr lang="en-US" altLang="zh-CN"/>
            <a:t>/</a:t>
          </a:r>
          <a:r>
            <a:rPr lang="zh-CN" altLang="en-US"/>
            <a:t>半自动）</a:t>
          </a:r>
        </a:p>
      </dgm:t>
    </dgm:pt>
    <dgm:pt modelId="{04A02127-114C-45A6-96F1-A54807A89EFE}" type="parTrans" cxnId="{52E0EA74-E9B6-4570-A4AE-E77153101FB2}">
      <dgm:prSet/>
      <dgm:spPr/>
      <dgm:t>
        <a:bodyPr/>
        <a:lstStyle/>
        <a:p>
          <a:endParaRPr lang="zh-CN" altLang="en-US"/>
        </a:p>
      </dgm:t>
    </dgm:pt>
    <dgm:pt modelId="{FC583939-8D45-41F9-AB4A-C1330AF3C296}" type="sibTrans" cxnId="{52E0EA74-E9B6-4570-A4AE-E77153101FB2}">
      <dgm:prSet/>
      <dgm:spPr/>
      <dgm:t>
        <a:bodyPr/>
        <a:lstStyle/>
        <a:p>
          <a:endParaRPr lang="zh-CN" altLang="en-US"/>
        </a:p>
      </dgm:t>
    </dgm:pt>
    <dgm:pt modelId="{938C5A46-2415-4D4F-825F-F6EF50B9868C}">
      <dgm:prSet phldrT="[文本]"/>
      <dgm:spPr/>
      <dgm:t>
        <a:bodyPr/>
        <a:lstStyle/>
        <a:p>
          <a:r>
            <a:rPr lang="zh-CN" altLang="en-US"/>
            <a:t>收费信息保存显示</a:t>
          </a:r>
        </a:p>
      </dgm:t>
    </dgm:pt>
    <dgm:pt modelId="{90F1556E-5365-4462-9C57-A157E25DA12F}" type="parTrans" cxnId="{773F9441-B30E-4AA7-B572-64CF9FA6601B}">
      <dgm:prSet/>
      <dgm:spPr/>
      <dgm:t>
        <a:bodyPr/>
        <a:lstStyle/>
        <a:p>
          <a:endParaRPr lang="zh-CN" altLang="en-US"/>
        </a:p>
      </dgm:t>
    </dgm:pt>
    <dgm:pt modelId="{E08DC7BF-AD0A-4FAB-8A2A-47CF8CC63C18}" type="sibTrans" cxnId="{773F9441-B30E-4AA7-B572-64CF9FA6601B}">
      <dgm:prSet/>
      <dgm:spPr/>
      <dgm:t>
        <a:bodyPr/>
        <a:lstStyle/>
        <a:p>
          <a:endParaRPr lang="zh-CN" altLang="en-US"/>
        </a:p>
      </dgm:t>
    </dgm:pt>
    <dgm:pt modelId="{3232452F-5A5C-4F01-9CB1-65EF171DD693}" type="pres">
      <dgm:prSet presAssocID="{608554EF-D015-4089-82FF-1DD8743F0785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FB7E3CF-2354-45FB-953C-AA66045EF4E2}" type="pres">
      <dgm:prSet presAssocID="{E3D94D69-8A4A-41B2-9B07-51200701EFFD}" presName="root1" presStyleCnt="0"/>
      <dgm:spPr/>
    </dgm:pt>
    <dgm:pt modelId="{75C52404-E77B-49F2-8A6E-1BB23E270DFD}" type="pres">
      <dgm:prSet presAssocID="{E3D94D69-8A4A-41B2-9B07-51200701EFFD}" presName="LevelOneTextNode" presStyleLbl="node0" presStyleIdx="0" presStyleCnt="1" custScaleX="114243" custScaleY="8228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7ED2D9E-134F-45B5-8B4D-F48D0BB35C0E}" type="pres">
      <dgm:prSet presAssocID="{E3D94D69-8A4A-41B2-9B07-51200701EFFD}" presName="level2hierChild" presStyleCnt="0"/>
      <dgm:spPr/>
    </dgm:pt>
    <dgm:pt modelId="{75F6E0A8-8F19-4CA6-BF20-190A49F14A8B}" type="pres">
      <dgm:prSet presAssocID="{D232472F-13A0-442E-8EF2-319AC36D4110}" presName="conn2-1" presStyleLbl="parChTrans1D2" presStyleIdx="0" presStyleCnt="3"/>
      <dgm:spPr/>
      <dgm:t>
        <a:bodyPr/>
        <a:lstStyle/>
        <a:p>
          <a:endParaRPr lang="zh-CN" altLang="en-US"/>
        </a:p>
      </dgm:t>
    </dgm:pt>
    <dgm:pt modelId="{5B5D26BC-3E63-4DC2-8995-C86B16AE7B86}" type="pres">
      <dgm:prSet presAssocID="{D232472F-13A0-442E-8EF2-319AC36D4110}" presName="connTx" presStyleLbl="parChTrans1D2" presStyleIdx="0" presStyleCnt="3"/>
      <dgm:spPr/>
      <dgm:t>
        <a:bodyPr/>
        <a:lstStyle/>
        <a:p>
          <a:endParaRPr lang="zh-CN" altLang="en-US"/>
        </a:p>
      </dgm:t>
    </dgm:pt>
    <dgm:pt modelId="{F8535AB7-441F-4E4E-9064-2EE04A9D050D}" type="pres">
      <dgm:prSet presAssocID="{11BC1941-7F92-49A4-8E43-BD8CE45A7325}" presName="root2" presStyleCnt="0"/>
      <dgm:spPr/>
    </dgm:pt>
    <dgm:pt modelId="{4E87B45E-42F7-4727-9DDF-4B9535186EEE}" type="pres">
      <dgm:prSet presAssocID="{11BC1941-7F92-49A4-8E43-BD8CE45A7325}" presName="LevelTwoTextNode" presStyleLbl="node2" presStyleIdx="0" presStyleCnt="3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F1C81E8-A406-42A1-B7CF-DE2F9061FB55}" type="pres">
      <dgm:prSet presAssocID="{11BC1941-7F92-49A4-8E43-BD8CE45A7325}" presName="level3hierChild" presStyleCnt="0"/>
      <dgm:spPr/>
    </dgm:pt>
    <dgm:pt modelId="{2F8765EA-6BD0-4060-A686-580F29844687}" type="pres">
      <dgm:prSet presAssocID="{04A02127-114C-45A6-96F1-A54807A89EFE}" presName="conn2-1" presStyleLbl="parChTrans1D2" presStyleIdx="1" presStyleCnt="3"/>
      <dgm:spPr/>
      <dgm:t>
        <a:bodyPr/>
        <a:lstStyle/>
        <a:p>
          <a:endParaRPr lang="zh-CN" altLang="en-US"/>
        </a:p>
      </dgm:t>
    </dgm:pt>
    <dgm:pt modelId="{6713630E-318B-4FE7-958F-8DC89761561C}" type="pres">
      <dgm:prSet presAssocID="{04A02127-114C-45A6-96F1-A54807A89EFE}" presName="connTx" presStyleLbl="parChTrans1D2" presStyleIdx="1" presStyleCnt="3"/>
      <dgm:spPr/>
      <dgm:t>
        <a:bodyPr/>
        <a:lstStyle/>
        <a:p>
          <a:endParaRPr lang="zh-CN" altLang="en-US"/>
        </a:p>
      </dgm:t>
    </dgm:pt>
    <dgm:pt modelId="{3AD1CE22-FDD8-4AE4-8DA8-C8F10C044133}" type="pres">
      <dgm:prSet presAssocID="{B63551FB-2D9A-4A79-8E93-67E57E955E0C}" presName="root2" presStyleCnt="0"/>
      <dgm:spPr/>
    </dgm:pt>
    <dgm:pt modelId="{8BEFC4B3-91CD-42BB-BF1A-57942B894E39}" type="pres">
      <dgm:prSet presAssocID="{B63551FB-2D9A-4A79-8E93-67E57E955E0C}" presName="LevelTwoTextNode" presStyleLbl="node2" presStyleIdx="1" presStyleCnt="3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81FB37-477E-437E-AE92-8CB15AF082F4}" type="pres">
      <dgm:prSet presAssocID="{B63551FB-2D9A-4A79-8E93-67E57E955E0C}" presName="level3hierChild" presStyleCnt="0"/>
      <dgm:spPr/>
    </dgm:pt>
    <dgm:pt modelId="{B6FAD4A5-B467-4145-873A-D36AE16EE8FD}" type="pres">
      <dgm:prSet presAssocID="{90F1556E-5365-4462-9C57-A157E25DA12F}" presName="conn2-1" presStyleLbl="parChTrans1D2" presStyleIdx="2" presStyleCnt="3"/>
      <dgm:spPr/>
      <dgm:t>
        <a:bodyPr/>
        <a:lstStyle/>
        <a:p>
          <a:endParaRPr lang="zh-CN" altLang="en-US"/>
        </a:p>
      </dgm:t>
    </dgm:pt>
    <dgm:pt modelId="{7FA41F77-B639-4BA9-A20C-7BD2C763021B}" type="pres">
      <dgm:prSet presAssocID="{90F1556E-5365-4462-9C57-A157E25DA12F}" presName="connTx" presStyleLbl="parChTrans1D2" presStyleIdx="2" presStyleCnt="3"/>
      <dgm:spPr/>
      <dgm:t>
        <a:bodyPr/>
        <a:lstStyle/>
        <a:p>
          <a:endParaRPr lang="zh-CN" altLang="en-US"/>
        </a:p>
      </dgm:t>
    </dgm:pt>
    <dgm:pt modelId="{133A8687-907B-4F08-B5AA-398C44443980}" type="pres">
      <dgm:prSet presAssocID="{938C5A46-2415-4D4F-825F-F6EF50B9868C}" presName="root2" presStyleCnt="0"/>
      <dgm:spPr/>
    </dgm:pt>
    <dgm:pt modelId="{478A4D8B-4582-475E-A96D-40A6071D20AB}" type="pres">
      <dgm:prSet presAssocID="{938C5A46-2415-4D4F-825F-F6EF50B9868C}" presName="LevelTwoTextNode" presStyleLbl="node2" presStyleIdx="2" presStyleCnt="3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A8EEBB-AED9-4519-A602-C887444A4815}" type="pres">
      <dgm:prSet presAssocID="{938C5A46-2415-4D4F-825F-F6EF50B9868C}" presName="level3hierChild" presStyleCnt="0"/>
      <dgm:spPr/>
    </dgm:pt>
  </dgm:ptLst>
  <dgm:cxnLst>
    <dgm:cxn modelId="{1A91CF2C-904B-4F9E-BE33-245A3E1698D1}" type="presOf" srcId="{90F1556E-5365-4462-9C57-A157E25DA12F}" destId="{B6FAD4A5-B467-4145-873A-D36AE16EE8FD}" srcOrd="0" destOrd="0" presId="urn:microsoft.com/office/officeart/2008/layout/HorizontalMultiLevelHierarchy"/>
    <dgm:cxn modelId="{53737E1D-6E0C-4AC0-9A8B-A9E858E8FA16}" type="presOf" srcId="{11BC1941-7F92-49A4-8E43-BD8CE45A7325}" destId="{4E87B45E-42F7-4727-9DDF-4B9535186EEE}" srcOrd="0" destOrd="0" presId="urn:microsoft.com/office/officeart/2008/layout/HorizontalMultiLevelHierarchy"/>
    <dgm:cxn modelId="{CFC42FEF-B99B-483C-8AA0-57231B75A122}" type="presOf" srcId="{D232472F-13A0-442E-8EF2-319AC36D4110}" destId="{75F6E0A8-8F19-4CA6-BF20-190A49F14A8B}" srcOrd="0" destOrd="0" presId="urn:microsoft.com/office/officeart/2008/layout/HorizontalMultiLevelHierarchy"/>
    <dgm:cxn modelId="{10F0B406-E80A-4CC3-AB87-7C867E969F3B}" type="presOf" srcId="{04A02127-114C-45A6-96F1-A54807A89EFE}" destId="{6713630E-318B-4FE7-958F-8DC89761561C}" srcOrd="1" destOrd="0" presId="urn:microsoft.com/office/officeart/2008/layout/HorizontalMultiLevelHierarchy"/>
    <dgm:cxn modelId="{419521D3-DEFC-4BD0-8E7B-6A857650BD11}" type="presOf" srcId="{90F1556E-5365-4462-9C57-A157E25DA12F}" destId="{7FA41F77-B639-4BA9-A20C-7BD2C763021B}" srcOrd="1" destOrd="0" presId="urn:microsoft.com/office/officeart/2008/layout/HorizontalMultiLevelHierarchy"/>
    <dgm:cxn modelId="{E3DE3432-3F5D-44D2-B48B-2382A989A10B}" type="presOf" srcId="{E3D94D69-8A4A-41B2-9B07-51200701EFFD}" destId="{75C52404-E77B-49F2-8A6E-1BB23E270DFD}" srcOrd="0" destOrd="0" presId="urn:microsoft.com/office/officeart/2008/layout/HorizontalMultiLevelHierarchy"/>
    <dgm:cxn modelId="{18B4CDC3-B50A-45EE-81BA-A4C21F16072E}" srcId="{E3D94D69-8A4A-41B2-9B07-51200701EFFD}" destId="{11BC1941-7F92-49A4-8E43-BD8CE45A7325}" srcOrd="0" destOrd="0" parTransId="{D232472F-13A0-442E-8EF2-319AC36D4110}" sibTransId="{9A505BF5-73B6-4616-B10A-240BF2B5B861}"/>
    <dgm:cxn modelId="{773F9441-B30E-4AA7-B572-64CF9FA6601B}" srcId="{E3D94D69-8A4A-41B2-9B07-51200701EFFD}" destId="{938C5A46-2415-4D4F-825F-F6EF50B9868C}" srcOrd="2" destOrd="0" parTransId="{90F1556E-5365-4462-9C57-A157E25DA12F}" sibTransId="{E08DC7BF-AD0A-4FAB-8A2A-47CF8CC63C18}"/>
    <dgm:cxn modelId="{52E0EA74-E9B6-4570-A4AE-E77153101FB2}" srcId="{E3D94D69-8A4A-41B2-9B07-51200701EFFD}" destId="{B63551FB-2D9A-4A79-8E93-67E57E955E0C}" srcOrd="1" destOrd="0" parTransId="{04A02127-114C-45A6-96F1-A54807A89EFE}" sibTransId="{FC583939-8D45-41F9-AB4A-C1330AF3C296}"/>
    <dgm:cxn modelId="{89E3A846-84ED-49F2-B9A4-21D0FE739ED9}" type="presOf" srcId="{B63551FB-2D9A-4A79-8E93-67E57E955E0C}" destId="{8BEFC4B3-91CD-42BB-BF1A-57942B894E39}" srcOrd="0" destOrd="0" presId="urn:microsoft.com/office/officeart/2008/layout/HorizontalMultiLevelHierarchy"/>
    <dgm:cxn modelId="{E001FDA4-A008-4B83-87B3-1D30300A577D}" type="presOf" srcId="{04A02127-114C-45A6-96F1-A54807A89EFE}" destId="{2F8765EA-6BD0-4060-A686-580F29844687}" srcOrd="0" destOrd="0" presId="urn:microsoft.com/office/officeart/2008/layout/HorizontalMultiLevelHierarchy"/>
    <dgm:cxn modelId="{F9DF2F8F-21D1-435E-82F8-B9E477914392}" srcId="{608554EF-D015-4089-82FF-1DD8743F0785}" destId="{E3D94D69-8A4A-41B2-9B07-51200701EFFD}" srcOrd="0" destOrd="0" parTransId="{0C30D312-944C-40DC-AB1D-88D441F26025}" sibTransId="{74FAB50D-5825-4D56-B6B1-5153C873D781}"/>
    <dgm:cxn modelId="{6799A2D9-8546-4EFE-B042-B25CC3CB3BDF}" type="presOf" srcId="{938C5A46-2415-4D4F-825F-F6EF50B9868C}" destId="{478A4D8B-4582-475E-A96D-40A6071D20AB}" srcOrd="0" destOrd="0" presId="urn:microsoft.com/office/officeart/2008/layout/HorizontalMultiLevelHierarchy"/>
    <dgm:cxn modelId="{F8A5BB32-833B-41FC-95BE-A60D108D2E24}" type="presOf" srcId="{D232472F-13A0-442E-8EF2-319AC36D4110}" destId="{5B5D26BC-3E63-4DC2-8995-C86B16AE7B86}" srcOrd="1" destOrd="0" presId="urn:microsoft.com/office/officeart/2008/layout/HorizontalMultiLevelHierarchy"/>
    <dgm:cxn modelId="{A326BFC5-4EA7-49D0-899A-01BCECBDEF98}" type="presOf" srcId="{608554EF-D015-4089-82FF-1DD8743F0785}" destId="{3232452F-5A5C-4F01-9CB1-65EF171DD693}" srcOrd="0" destOrd="0" presId="urn:microsoft.com/office/officeart/2008/layout/HorizontalMultiLevelHierarchy"/>
    <dgm:cxn modelId="{072E3891-3325-4377-9557-56076AD55CA3}" type="presParOf" srcId="{3232452F-5A5C-4F01-9CB1-65EF171DD693}" destId="{6FB7E3CF-2354-45FB-953C-AA66045EF4E2}" srcOrd="0" destOrd="0" presId="urn:microsoft.com/office/officeart/2008/layout/HorizontalMultiLevelHierarchy"/>
    <dgm:cxn modelId="{9A134D97-86F2-4BDA-A029-F8C74116E5DF}" type="presParOf" srcId="{6FB7E3CF-2354-45FB-953C-AA66045EF4E2}" destId="{75C52404-E77B-49F2-8A6E-1BB23E270DFD}" srcOrd="0" destOrd="0" presId="urn:microsoft.com/office/officeart/2008/layout/HorizontalMultiLevelHierarchy"/>
    <dgm:cxn modelId="{2CE62C52-507F-4CCF-AEB2-29DA350F4F1D}" type="presParOf" srcId="{6FB7E3CF-2354-45FB-953C-AA66045EF4E2}" destId="{77ED2D9E-134F-45B5-8B4D-F48D0BB35C0E}" srcOrd="1" destOrd="0" presId="urn:microsoft.com/office/officeart/2008/layout/HorizontalMultiLevelHierarchy"/>
    <dgm:cxn modelId="{DBB30087-FAFC-4391-B6B6-B672FE785E50}" type="presParOf" srcId="{77ED2D9E-134F-45B5-8B4D-F48D0BB35C0E}" destId="{75F6E0A8-8F19-4CA6-BF20-190A49F14A8B}" srcOrd="0" destOrd="0" presId="urn:microsoft.com/office/officeart/2008/layout/HorizontalMultiLevelHierarchy"/>
    <dgm:cxn modelId="{05DB4F9C-60A4-48D6-8544-382E87F8BE0D}" type="presParOf" srcId="{75F6E0A8-8F19-4CA6-BF20-190A49F14A8B}" destId="{5B5D26BC-3E63-4DC2-8995-C86B16AE7B86}" srcOrd="0" destOrd="0" presId="urn:microsoft.com/office/officeart/2008/layout/HorizontalMultiLevelHierarchy"/>
    <dgm:cxn modelId="{CF3422CA-4CBB-4492-8899-A841569CEE08}" type="presParOf" srcId="{77ED2D9E-134F-45B5-8B4D-F48D0BB35C0E}" destId="{F8535AB7-441F-4E4E-9064-2EE04A9D050D}" srcOrd="1" destOrd="0" presId="urn:microsoft.com/office/officeart/2008/layout/HorizontalMultiLevelHierarchy"/>
    <dgm:cxn modelId="{E6B90FB6-1879-49AD-A42C-C1636ECD3614}" type="presParOf" srcId="{F8535AB7-441F-4E4E-9064-2EE04A9D050D}" destId="{4E87B45E-42F7-4727-9DDF-4B9535186EEE}" srcOrd="0" destOrd="0" presId="urn:microsoft.com/office/officeart/2008/layout/HorizontalMultiLevelHierarchy"/>
    <dgm:cxn modelId="{16567A4C-00B9-4659-997A-68728319C8D8}" type="presParOf" srcId="{F8535AB7-441F-4E4E-9064-2EE04A9D050D}" destId="{6F1C81E8-A406-42A1-B7CF-DE2F9061FB55}" srcOrd="1" destOrd="0" presId="urn:microsoft.com/office/officeart/2008/layout/HorizontalMultiLevelHierarchy"/>
    <dgm:cxn modelId="{0D06796B-9220-4676-8EF7-D0C11F221062}" type="presParOf" srcId="{77ED2D9E-134F-45B5-8B4D-F48D0BB35C0E}" destId="{2F8765EA-6BD0-4060-A686-580F29844687}" srcOrd="2" destOrd="0" presId="urn:microsoft.com/office/officeart/2008/layout/HorizontalMultiLevelHierarchy"/>
    <dgm:cxn modelId="{36B14C37-5CEA-4F4A-B599-C71EEEEC0640}" type="presParOf" srcId="{2F8765EA-6BD0-4060-A686-580F29844687}" destId="{6713630E-318B-4FE7-958F-8DC89761561C}" srcOrd="0" destOrd="0" presId="urn:microsoft.com/office/officeart/2008/layout/HorizontalMultiLevelHierarchy"/>
    <dgm:cxn modelId="{9BE0B457-23AD-4F24-A5E5-5CAD684B935E}" type="presParOf" srcId="{77ED2D9E-134F-45B5-8B4D-F48D0BB35C0E}" destId="{3AD1CE22-FDD8-4AE4-8DA8-C8F10C044133}" srcOrd="3" destOrd="0" presId="urn:microsoft.com/office/officeart/2008/layout/HorizontalMultiLevelHierarchy"/>
    <dgm:cxn modelId="{8186EF37-3998-4851-901A-B4169089188A}" type="presParOf" srcId="{3AD1CE22-FDD8-4AE4-8DA8-C8F10C044133}" destId="{8BEFC4B3-91CD-42BB-BF1A-57942B894E39}" srcOrd="0" destOrd="0" presId="urn:microsoft.com/office/officeart/2008/layout/HorizontalMultiLevelHierarchy"/>
    <dgm:cxn modelId="{3F9A092E-CD1F-4F5C-9E23-96F8580E675C}" type="presParOf" srcId="{3AD1CE22-FDD8-4AE4-8DA8-C8F10C044133}" destId="{9981FB37-477E-437E-AE92-8CB15AF082F4}" srcOrd="1" destOrd="0" presId="urn:microsoft.com/office/officeart/2008/layout/HorizontalMultiLevelHierarchy"/>
    <dgm:cxn modelId="{CE1657D1-0EFB-4EA6-8815-C6BD2FC2FA3D}" type="presParOf" srcId="{77ED2D9E-134F-45B5-8B4D-F48D0BB35C0E}" destId="{B6FAD4A5-B467-4145-873A-D36AE16EE8FD}" srcOrd="4" destOrd="0" presId="urn:microsoft.com/office/officeart/2008/layout/HorizontalMultiLevelHierarchy"/>
    <dgm:cxn modelId="{D07F61C7-9059-4A0A-AC54-CEF060E7767C}" type="presParOf" srcId="{B6FAD4A5-B467-4145-873A-D36AE16EE8FD}" destId="{7FA41F77-B639-4BA9-A20C-7BD2C763021B}" srcOrd="0" destOrd="0" presId="urn:microsoft.com/office/officeart/2008/layout/HorizontalMultiLevelHierarchy"/>
    <dgm:cxn modelId="{64290B83-5CBE-4E56-9873-A44316D4F6CA}" type="presParOf" srcId="{77ED2D9E-134F-45B5-8B4D-F48D0BB35C0E}" destId="{133A8687-907B-4F08-B5AA-398C44443980}" srcOrd="5" destOrd="0" presId="urn:microsoft.com/office/officeart/2008/layout/HorizontalMultiLevelHierarchy"/>
    <dgm:cxn modelId="{C5B09A71-D442-4C04-97DC-D75D40D4F1C5}" type="presParOf" srcId="{133A8687-907B-4F08-B5AA-398C44443980}" destId="{478A4D8B-4582-475E-A96D-40A6071D20AB}" srcOrd="0" destOrd="0" presId="urn:microsoft.com/office/officeart/2008/layout/HorizontalMultiLevelHierarchy"/>
    <dgm:cxn modelId="{5DF20C41-D3AB-4E54-8F84-6FA28FF31F2A}" type="presParOf" srcId="{133A8687-907B-4F08-B5AA-398C44443980}" destId="{F2A8EEBB-AED9-4519-A602-C887444A4815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46" minVer="http://schemas.openxmlformats.org/drawingml/2006/diagram"/>
    </a:ext>
  </dgm:extLst>
</dgm:dataModel>
</file>

<file path=word/diagrams/data7.xml><?xml version="1.0" encoding="utf-8"?>
<dgm:dataModel xmlns:dgm="http://schemas.openxmlformats.org/drawingml/2006/diagram" xmlns:a="http://schemas.openxmlformats.org/drawingml/2006/main">
  <dgm:ptLst>
    <dgm:pt modelId="{608554EF-D015-4089-82FF-1DD8743F0785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E3D94D69-8A4A-41B2-9B07-51200701EFFD}">
      <dgm:prSet phldrT="[文本]"/>
      <dgm:spPr/>
      <dgm:t>
        <a:bodyPr vert="vert"/>
        <a:lstStyle/>
        <a:p>
          <a:r>
            <a:rPr lang="zh-CN" altLang="en-US"/>
            <a:t>收费对账</a:t>
          </a:r>
        </a:p>
      </dgm:t>
    </dgm:pt>
    <dgm:pt modelId="{0C30D312-944C-40DC-AB1D-88D441F26025}" type="parTrans" cxnId="{F9DF2F8F-21D1-435E-82F8-B9E477914392}">
      <dgm:prSet/>
      <dgm:spPr/>
      <dgm:t>
        <a:bodyPr/>
        <a:lstStyle/>
        <a:p>
          <a:endParaRPr lang="zh-CN" altLang="en-US"/>
        </a:p>
      </dgm:t>
    </dgm:pt>
    <dgm:pt modelId="{74FAB50D-5825-4D56-B6B1-5153C873D781}" type="sibTrans" cxnId="{F9DF2F8F-21D1-435E-82F8-B9E477914392}">
      <dgm:prSet/>
      <dgm:spPr/>
      <dgm:t>
        <a:bodyPr/>
        <a:lstStyle/>
        <a:p>
          <a:endParaRPr lang="zh-CN" altLang="en-US"/>
        </a:p>
      </dgm:t>
    </dgm:pt>
    <dgm:pt modelId="{11BC1941-7F92-49A4-8E43-BD8CE45A7325}">
      <dgm:prSet phldrT="[文本]"/>
      <dgm:spPr/>
      <dgm:t>
        <a:bodyPr/>
        <a:lstStyle/>
        <a:p>
          <a:r>
            <a:rPr lang="zh-CN" altLang="en-US"/>
            <a:t>未对账收费查询</a:t>
          </a:r>
        </a:p>
      </dgm:t>
    </dgm:pt>
    <dgm:pt modelId="{D232472F-13A0-442E-8EF2-319AC36D4110}" type="parTrans" cxnId="{18B4CDC3-B50A-45EE-81BA-A4C21F16072E}">
      <dgm:prSet/>
      <dgm:spPr/>
      <dgm:t>
        <a:bodyPr/>
        <a:lstStyle/>
        <a:p>
          <a:endParaRPr lang="zh-CN" altLang="en-US"/>
        </a:p>
      </dgm:t>
    </dgm:pt>
    <dgm:pt modelId="{9A505BF5-73B6-4616-B10A-240BF2B5B861}" type="sibTrans" cxnId="{18B4CDC3-B50A-45EE-81BA-A4C21F16072E}">
      <dgm:prSet/>
      <dgm:spPr/>
      <dgm:t>
        <a:bodyPr/>
        <a:lstStyle/>
        <a:p>
          <a:endParaRPr lang="zh-CN" altLang="en-US"/>
        </a:p>
      </dgm:t>
    </dgm:pt>
    <dgm:pt modelId="{B63551FB-2D9A-4A79-8E93-67E57E955E0C}">
      <dgm:prSet phldrT="[文本]"/>
      <dgm:spPr/>
      <dgm:t>
        <a:bodyPr/>
        <a:lstStyle/>
        <a:p>
          <a:r>
            <a:rPr lang="zh-CN" altLang="en-US"/>
            <a:t>对账提交操作</a:t>
          </a:r>
        </a:p>
      </dgm:t>
    </dgm:pt>
    <dgm:pt modelId="{04A02127-114C-45A6-96F1-A54807A89EFE}" type="parTrans" cxnId="{52E0EA74-E9B6-4570-A4AE-E77153101FB2}">
      <dgm:prSet/>
      <dgm:spPr/>
      <dgm:t>
        <a:bodyPr/>
        <a:lstStyle/>
        <a:p>
          <a:endParaRPr lang="zh-CN" altLang="en-US"/>
        </a:p>
      </dgm:t>
    </dgm:pt>
    <dgm:pt modelId="{FC583939-8D45-41F9-AB4A-C1330AF3C296}" type="sibTrans" cxnId="{52E0EA74-E9B6-4570-A4AE-E77153101FB2}">
      <dgm:prSet/>
      <dgm:spPr/>
      <dgm:t>
        <a:bodyPr/>
        <a:lstStyle/>
        <a:p>
          <a:endParaRPr lang="zh-CN" altLang="en-US"/>
        </a:p>
      </dgm:t>
    </dgm:pt>
    <dgm:pt modelId="{938C5A46-2415-4D4F-825F-F6EF50B9868C}">
      <dgm:prSet phldrT="[文本]"/>
      <dgm:spPr/>
      <dgm:t>
        <a:bodyPr/>
        <a:lstStyle/>
        <a:p>
          <a:r>
            <a:rPr lang="zh-CN" altLang="en-US"/>
            <a:t>对账记录查询</a:t>
          </a:r>
        </a:p>
      </dgm:t>
    </dgm:pt>
    <dgm:pt modelId="{90F1556E-5365-4462-9C57-A157E25DA12F}" type="parTrans" cxnId="{773F9441-B30E-4AA7-B572-64CF9FA6601B}">
      <dgm:prSet/>
      <dgm:spPr/>
      <dgm:t>
        <a:bodyPr/>
        <a:lstStyle/>
        <a:p>
          <a:endParaRPr lang="zh-CN" altLang="en-US"/>
        </a:p>
      </dgm:t>
    </dgm:pt>
    <dgm:pt modelId="{E08DC7BF-AD0A-4FAB-8A2A-47CF8CC63C18}" type="sibTrans" cxnId="{773F9441-B30E-4AA7-B572-64CF9FA6601B}">
      <dgm:prSet/>
      <dgm:spPr/>
      <dgm:t>
        <a:bodyPr/>
        <a:lstStyle/>
        <a:p>
          <a:endParaRPr lang="zh-CN" altLang="en-US"/>
        </a:p>
      </dgm:t>
    </dgm:pt>
    <dgm:pt modelId="{3232452F-5A5C-4F01-9CB1-65EF171DD693}" type="pres">
      <dgm:prSet presAssocID="{608554EF-D015-4089-82FF-1DD8743F0785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FB7E3CF-2354-45FB-953C-AA66045EF4E2}" type="pres">
      <dgm:prSet presAssocID="{E3D94D69-8A4A-41B2-9B07-51200701EFFD}" presName="root1" presStyleCnt="0"/>
      <dgm:spPr/>
    </dgm:pt>
    <dgm:pt modelId="{75C52404-E77B-49F2-8A6E-1BB23E270DFD}" type="pres">
      <dgm:prSet presAssocID="{E3D94D69-8A4A-41B2-9B07-51200701EFFD}" presName="LevelOneTextNode" presStyleLbl="node0" presStyleIdx="0" presStyleCnt="1" custScaleX="114243" custScaleY="8228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7ED2D9E-134F-45B5-8B4D-F48D0BB35C0E}" type="pres">
      <dgm:prSet presAssocID="{E3D94D69-8A4A-41B2-9B07-51200701EFFD}" presName="level2hierChild" presStyleCnt="0"/>
      <dgm:spPr/>
    </dgm:pt>
    <dgm:pt modelId="{75F6E0A8-8F19-4CA6-BF20-190A49F14A8B}" type="pres">
      <dgm:prSet presAssocID="{D232472F-13A0-442E-8EF2-319AC36D4110}" presName="conn2-1" presStyleLbl="parChTrans1D2" presStyleIdx="0" presStyleCnt="3"/>
      <dgm:spPr/>
      <dgm:t>
        <a:bodyPr/>
        <a:lstStyle/>
        <a:p>
          <a:endParaRPr lang="zh-CN" altLang="en-US"/>
        </a:p>
      </dgm:t>
    </dgm:pt>
    <dgm:pt modelId="{5B5D26BC-3E63-4DC2-8995-C86B16AE7B86}" type="pres">
      <dgm:prSet presAssocID="{D232472F-13A0-442E-8EF2-319AC36D4110}" presName="connTx" presStyleLbl="parChTrans1D2" presStyleIdx="0" presStyleCnt="3"/>
      <dgm:spPr/>
      <dgm:t>
        <a:bodyPr/>
        <a:lstStyle/>
        <a:p>
          <a:endParaRPr lang="zh-CN" altLang="en-US"/>
        </a:p>
      </dgm:t>
    </dgm:pt>
    <dgm:pt modelId="{F8535AB7-441F-4E4E-9064-2EE04A9D050D}" type="pres">
      <dgm:prSet presAssocID="{11BC1941-7F92-49A4-8E43-BD8CE45A7325}" presName="root2" presStyleCnt="0"/>
      <dgm:spPr/>
    </dgm:pt>
    <dgm:pt modelId="{4E87B45E-42F7-4727-9DDF-4B9535186EEE}" type="pres">
      <dgm:prSet presAssocID="{11BC1941-7F92-49A4-8E43-BD8CE45A7325}" presName="LevelTwoTextNode" presStyleLbl="node2" presStyleIdx="0" presStyleCnt="3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F1C81E8-A406-42A1-B7CF-DE2F9061FB55}" type="pres">
      <dgm:prSet presAssocID="{11BC1941-7F92-49A4-8E43-BD8CE45A7325}" presName="level3hierChild" presStyleCnt="0"/>
      <dgm:spPr/>
    </dgm:pt>
    <dgm:pt modelId="{2F8765EA-6BD0-4060-A686-580F29844687}" type="pres">
      <dgm:prSet presAssocID="{04A02127-114C-45A6-96F1-A54807A89EFE}" presName="conn2-1" presStyleLbl="parChTrans1D2" presStyleIdx="1" presStyleCnt="3"/>
      <dgm:spPr/>
      <dgm:t>
        <a:bodyPr/>
        <a:lstStyle/>
        <a:p>
          <a:endParaRPr lang="zh-CN" altLang="en-US"/>
        </a:p>
      </dgm:t>
    </dgm:pt>
    <dgm:pt modelId="{6713630E-318B-4FE7-958F-8DC89761561C}" type="pres">
      <dgm:prSet presAssocID="{04A02127-114C-45A6-96F1-A54807A89EFE}" presName="connTx" presStyleLbl="parChTrans1D2" presStyleIdx="1" presStyleCnt="3"/>
      <dgm:spPr/>
      <dgm:t>
        <a:bodyPr/>
        <a:lstStyle/>
        <a:p>
          <a:endParaRPr lang="zh-CN" altLang="en-US"/>
        </a:p>
      </dgm:t>
    </dgm:pt>
    <dgm:pt modelId="{3AD1CE22-FDD8-4AE4-8DA8-C8F10C044133}" type="pres">
      <dgm:prSet presAssocID="{B63551FB-2D9A-4A79-8E93-67E57E955E0C}" presName="root2" presStyleCnt="0"/>
      <dgm:spPr/>
    </dgm:pt>
    <dgm:pt modelId="{8BEFC4B3-91CD-42BB-BF1A-57942B894E39}" type="pres">
      <dgm:prSet presAssocID="{B63551FB-2D9A-4A79-8E93-67E57E955E0C}" presName="LevelTwoTextNode" presStyleLbl="node2" presStyleIdx="1" presStyleCnt="3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81FB37-477E-437E-AE92-8CB15AF082F4}" type="pres">
      <dgm:prSet presAssocID="{B63551FB-2D9A-4A79-8E93-67E57E955E0C}" presName="level3hierChild" presStyleCnt="0"/>
      <dgm:spPr/>
    </dgm:pt>
    <dgm:pt modelId="{B6FAD4A5-B467-4145-873A-D36AE16EE8FD}" type="pres">
      <dgm:prSet presAssocID="{90F1556E-5365-4462-9C57-A157E25DA12F}" presName="conn2-1" presStyleLbl="parChTrans1D2" presStyleIdx="2" presStyleCnt="3"/>
      <dgm:spPr/>
      <dgm:t>
        <a:bodyPr/>
        <a:lstStyle/>
        <a:p>
          <a:endParaRPr lang="zh-CN" altLang="en-US"/>
        </a:p>
      </dgm:t>
    </dgm:pt>
    <dgm:pt modelId="{7FA41F77-B639-4BA9-A20C-7BD2C763021B}" type="pres">
      <dgm:prSet presAssocID="{90F1556E-5365-4462-9C57-A157E25DA12F}" presName="connTx" presStyleLbl="parChTrans1D2" presStyleIdx="2" presStyleCnt="3"/>
      <dgm:spPr/>
      <dgm:t>
        <a:bodyPr/>
        <a:lstStyle/>
        <a:p>
          <a:endParaRPr lang="zh-CN" altLang="en-US"/>
        </a:p>
      </dgm:t>
    </dgm:pt>
    <dgm:pt modelId="{133A8687-907B-4F08-B5AA-398C44443980}" type="pres">
      <dgm:prSet presAssocID="{938C5A46-2415-4D4F-825F-F6EF50B9868C}" presName="root2" presStyleCnt="0"/>
      <dgm:spPr/>
    </dgm:pt>
    <dgm:pt modelId="{478A4D8B-4582-475E-A96D-40A6071D20AB}" type="pres">
      <dgm:prSet presAssocID="{938C5A46-2415-4D4F-825F-F6EF50B9868C}" presName="LevelTwoTextNode" presStyleLbl="node2" presStyleIdx="2" presStyleCnt="3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A8EEBB-AED9-4519-A602-C887444A4815}" type="pres">
      <dgm:prSet presAssocID="{938C5A46-2415-4D4F-825F-F6EF50B9868C}" presName="level3hierChild" presStyleCnt="0"/>
      <dgm:spPr/>
    </dgm:pt>
  </dgm:ptLst>
  <dgm:cxnLst>
    <dgm:cxn modelId="{6E7D7EF5-9985-4505-8FA8-A03E10A49033}" type="presOf" srcId="{04A02127-114C-45A6-96F1-A54807A89EFE}" destId="{6713630E-318B-4FE7-958F-8DC89761561C}" srcOrd="1" destOrd="0" presId="urn:microsoft.com/office/officeart/2008/layout/HorizontalMultiLevelHierarchy"/>
    <dgm:cxn modelId="{32212CE4-C90F-49B9-8393-E79771FB0DB4}" type="presOf" srcId="{B63551FB-2D9A-4A79-8E93-67E57E955E0C}" destId="{8BEFC4B3-91CD-42BB-BF1A-57942B894E39}" srcOrd="0" destOrd="0" presId="urn:microsoft.com/office/officeart/2008/layout/HorizontalMultiLevelHierarchy"/>
    <dgm:cxn modelId="{C29DD79F-7EE7-4DB8-A4DF-B07AB6B497D3}" type="presOf" srcId="{11BC1941-7F92-49A4-8E43-BD8CE45A7325}" destId="{4E87B45E-42F7-4727-9DDF-4B9535186EEE}" srcOrd="0" destOrd="0" presId="urn:microsoft.com/office/officeart/2008/layout/HorizontalMultiLevelHierarchy"/>
    <dgm:cxn modelId="{18B4CDC3-B50A-45EE-81BA-A4C21F16072E}" srcId="{E3D94D69-8A4A-41B2-9B07-51200701EFFD}" destId="{11BC1941-7F92-49A4-8E43-BD8CE45A7325}" srcOrd="0" destOrd="0" parTransId="{D232472F-13A0-442E-8EF2-319AC36D4110}" sibTransId="{9A505BF5-73B6-4616-B10A-240BF2B5B861}"/>
    <dgm:cxn modelId="{0DF4937B-F48A-4AAE-8377-AA463D97318A}" type="presOf" srcId="{E3D94D69-8A4A-41B2-9B07-51200701EFFD}" destId="{75C52404-E77B-49F2-8A6E-1BB23E270DFD}" srcOrd="0" destOrd="0" presId="urn:microsoft.com/office/officeart/2008/layout/HorizontalMultiLevelHierarchy"/>
    <dgm:cxn modelId="{F48678CF-FDD3-49CC-BABF-DCAE3C8E0C43}" type="presOf" srcId="{D232472F-13A0-442E-8EF2-319AC36D4110}" destId="{75F6E0A8-8F19-4CA6-BF20-190A49F14A8B}" srcOrd="0" destOrd="0" presId="urn:microsoft.com/office/officeart/2008/layout/HorizontalMultiLevelHierarchy"/>
    <dgm:cxn modelId="{773F9441-B30E-4AA7-B572-64CF9FA6601B}" srcId="{E3D94D69-8A4A-41B2-9B07-51200701EFFD}" destId="{938C5A46-2415-4D4F-825F-F6EF50B9868C}" srcOrd="2" destOrd="0" parTransId="{90F1556E-5365-4462-9C57-A157E25DA12F}" sibTransId="{E08DC7BF-AD0A-4FAB-8A2A-47CF8CC63C18}"/>
    <dgm:cxn modelId="{BF50C648-1907-4891-9F3C-ADE68E0D010D}" type="presOf" srcId="{D232472F-13A0-442E-8EF2-319AC36D4110}" destId="{5B5D26BC-3E63-4DC2-8995-C86B16AE7B86}" srcOrd="1" destOrd="0" presId="urn:microsoft.com/office/officeart/2008/layout/HorizontalMultiLevelHierarchy"/>
    <dgm:cxn modelId="{52E0EA74-E9B6-4570-A4AE-E77153101FB2}" srcId="{E3D94D69-8A4A-41B2-9B07-51200701EFFD}" destId="{B63551FB-2D9A-4A79-8E93-67E57E955E0C}" srcOrd="1" destOrd="0" parTransId="{04A02127-114C-45A6-96F1-A54807A89EFE}" sibTransId="{FC583939-8D45-41F9-AB4A-C1330AF3C296}"/>
    <dgm:cxn modelId="{2996779E-739D-4842-9BE1-E310C8FE1AFB}" type="presOf" srcId="{938C5A46-2415-4D4F-825F-F6EF50B9868C}" destId="{478A4D8B-4582-475E-A96D-40A6071D20AB}" srcOrd="0" destOrd="0" presId="urn:microsoft.com/office/officeart/2008/layout/HorizontalMultiLevelHierarchy"/>
    <dgm:cxn modelId="{3C87EF33-52E8-4370-90EC-55B118BFEF6A}" type="presOf" srcId="{90F1556E-5365-4462-9C57-A157E25DA12F}" destId="{7FA41F77-B639-4BA9-A20C-7BD2C763021B}" srcOrd="1" destOrd="0" presId="urn:microsoft.com/office/officeart/2008/layout/HorizontalMultiLevelHierarchy"/>
    <dgm:cxn modelId="{4CEC6189-8A36-4C5B-9960-56E0183D3294}" type="presOf" srcId="{608554EF-D015-4089-82FF-1DD8743F0785}" destId="{3232452F-5A5C-4F01-9CB1-65EF171DD693}" srcOrd="0" destOrd="0" presId="urn:microsoft.com/office/officeart/2008/layout/HorizontalMultiLevelHierarchy"/>
    <dgm:cxn modelId="{F9DF2F8F-21D1-435E-82F8-B9E477914392}" srcId="{608554EF-D015-4089-82FF-1DD8743F0785}" destId="{E3D94D69-8A4A-41B2-9B07-51200701EFFD}" srcOrd="0" destOrd="0" parTransId="{0C30D312-944C-40DC-AB1D-88D441F26025}" sibTransId="{74FAB50D-5825-4D56-B6B1-5153C873D781}"/>
    <dgm:cxn modelId="{7A796D14-1303-4CD0-A91A-9905D97C677A}" type="presOf" srcId="{04A02127-114C-45A6-96F1-A54807A89EFE}" destId="{2F8765EA-6BD0-4060-A686-580F29844687}" srcOrd="0" destOrd="0" presId="urn:microsoft.com/office/officeart/2008/layout/HorizontalMultiLevelHierarchy"/>
    <dgm:cxn modelId="{15363915-B820-451C-B5ED-DEB445DA95AC}" type="presOf" srcId="{90F1556E-5365-4462-9C57-A157E25DA12F}" destId="{B6FAD4A5-B467-4145-873A-D36AE16EE8FD}" srcOrd="0" destOrd="0" presId="urn:microsoft.com/office/officeart/2008/layout/HorizontalMultiLevelHierarchy"/>
    <dgm:cxn modelId="{F8FB648B-7A30-4D7E-800F-40D0577E75CA}" type="presParOf" srcId="{3232452F-5A5C-4F01-9CB1-65EF171DD693}" destId="{6FB7E3CF-2354-45FB-953C-AA66045EF4E2}" srcOrd="0" destOrd="0" presId="urn:microsoft.com/office/officeart/2008/layout/HorizontalMultiLevelHierarchy"/>
    <dgm:cxn modelId="{2F9E448D-9C88-48F1-930C-F84E92ABC9F4}" type="presParOf" srcId="{6FB7E3CF-2354-45FB-953C-AA66045EF4E2}" destId="{75C52404-E77B-49F2-8A6E-1BB23E270DFD}" srcOrd="0" destOrd="0" presId="urn:microsoft.com/office/officeart/2008/layout/HorizontalMultiLevelHierarchy"/>
    <dgm:cxn modelId="{6B4E6749-7BAC-42E2-835A-97F44EC35F8F}" type="presParOf" srcId="{6FB7E3CF-2354-45FB-953C-AA66045EF4E2}" destId="{77ED2D9E-134F-45B5-8B4D-F48D0BB35C0E}" srcOrd="1" destOrd="0" presId="urn:microsoft.com/office/officeart/2008/layout/HorizontalMultiLevelHierarchy"/>
    <dgm:cxn modelId="{B2266527-A457-479D-823B-B8A93E0C98A6}" type="presParOf" srcId="{77ED2D9E-134F-45B5-8B4D-F48D0BB35C0E}" destId="{75F6E0A8-8F19-4CA6-BF20-190A49F14A8B}" srcOrd="0" destOrd="0" presId="urn:microsoft.com/office/officeart/2008/layout/HorizontalMultiLevelHierarchy"/>
    <dgm:cxn modelId="{E12E3B33-A38B-499B-977D-74F0336F3E4E}" type="presParOf" srcId="{75F6E0A8-8F19-4CA6-BF20-190A49F14A8B}" destId="{5B5D26BC-3E63-4DC2-8995-C86B16AE7B86}" srcOrd="0" destOrd="0" presId="urn:microsoft.com/office/officeart/2008/layout/HorizontalMultiLevelHierarchy"/>
    <dgm:cxn modelId="{5A94E605-0550-453A-8D23-32A3BF1FE5E6}" type="presParOf" srcId="{77ED2D9E-134F-45B5-8B4D-F48D0BB35C0E}" destId="{F8535AB7-441F-4E4E-9064-2EE04A9D050D}" srcOrd="1" destOrd="0" presId="urn:microsoft.com/office/officeart/2008/layout/HorizontalMultiLevelHierarchy"/>
    <dgm:cxn modelId="{32CE9FFF-DD52-4715-A4D7-4313DDA6127C}" type="presParOf" srcId="{F8535AB7-441F-4E4E-9064-2EE04A9D050D}" destId="{4E87B45E-42F7-4727-9DDF-4B9535186EEE}" srcOrd="0" destOrd="0" presId="urn:microsoft.com/office/officeart/2008/layout/HorizontalMultiLevelHierarchy"/>
    <dgm:cxn modelId="{843F7443-C818-4980-8A7D-7ABD79825B32}" type="presParOf" srcId="{F8535AB7-441F-4E4E-9064-2EE04A9D050D}" destId="{6F1C81E8-A406-42A1-B7CF-DE2F9061FB55}" srcOrd="1" destOrd="0" presId="urn:microsoft.com/office/officeart/2008/layout/HorizontalMultiLevelHierarchy"/>
    <dgm:cxn modelId="{31C5F706-D6F3-4CFB-8A75-18D7FAC0F538}" type="presParOf" srcId="{77ED2D9E-134F-45B5-8B4D-F48D0BB35C0E}" destId="{2F8765EA-6BD0-4060-A686-580F29844687}" srcOrd="2" destOrd="0" presId="urn:microsoft.com/office/officeart/2008/layout/HorizontalMultiLevelHierarchy"/>
    <dgm:cxn modelId="{AD8FE188-8FC0-4034-BFF0-9C8A085AB6CC}" type="presParOf" srcId="{2F8765EA-6BD0-4060-A686-580F29844687}" destId="{6713630E-318B-4FE7-958F-8DC89761561C}" srcOrd="0" destOrd="0" presId="urn:microsoft.com/office/officeart/2008/layout/HorizontalMultiLevelHierarchy"/>
    <dgm:cxn modelId="{019BD720-159D-4E7A-A920-E5F1C831ECCE}" type="presParOf" srcId="{77ED2D9E-134F-45B5-8B4D-F48D0BB35C0E}" destId="{3AD1CE22-FDD8-4AE4-8DA8-C8F10C044133}" srcOrd="3" destOrd="0" presId="urn:microsoft.com/office/officeart/2008/layout/HorizontalMultiLevelHierarchy"/>
    <dgm:cxn modelId="{7F8EC0B5-4F10-43DD-A3BE-7320EC64376C}" type="presParOf" srcId="{3AD1CE22-FDD8-4AE4-8DA8-C8F10C044133}" destId="{8BEFC4B3-91CD-42BB-BF1A-57942B894E39}" srcOrd="0" destOrd="0" presId="urn:microsoft.com/office/officeart/2008/layout/HorizontalMultiLevelHierarchy"/>
    <dgm:cxn modelId="{9689619D-D08F-4803-8A8B-023E34EAD322}" type="presParOf" srcId="{3AD1CE22-FDD8-4AE4-8DA8-C8F10C044133}" destId="{9981FB37-477E-437E-AE92-8CB15AF082F4}" srcOrd="1" destOrd="0" presId="urn:microsoft.com/office/officeart/2008/layout/HorizontalMultiLevelHierarchy"/>
    <dgm:cxn modelId="{BDA1C5D5-96B5-4F2C-8ABB-384272FB2580}" type="presParOf" srcId="{77ED2D9E-134F-45B5-8B4D-F48D0BB35C0E}" destId="{B6FAD4A5-B467-4145-873A-D36AE16EE8FD}" srcOrd="4" destOrd="0" presId="urn:microsoft.com/office/officeart/2008/layout/HorizontalMultiLevelHierarchy"/>
    <dgm:cxn modelId="{00D2E265-B3B3-4158-939E-8274152B3E0A}" type="presParOf" srcId="{B6FAD4A5-B467-4145-873A-D36AE16EE8FD}" destId="{7FA41F77-B639-4BA9-A20C-7BD2C763021B}" srcOrd="0" destOrd="0" presId="urn:microsoft.com/office/officeart/2008/layout/HorizontalMultiLevelHierarchy"/>
    <dgm:cxn modelId="{EC56EB7B-0725-461E-AF14-12337B0AB7AE}" type="presParOf" srcId="{77ED2D9E-134F-45B5-8B4D-F48D0BB35C0E}" destId="{133A8687-907B-4F08-B5AA-398C44443980}" srcOrd="5" destOrd="0" presId="urn:microsoft.com/office/officeart/2008/layout/HorizontalMultiLevelHierarchy"/>
    <dgm:cxn modelId="{FE6459AD-5A1E-415B-84CE-3B5928845139}" type="presParOf" srcId="{133A8687-907B-4F08-B5AA-398C44443980}" destId="{478A4D8B-4582-475E-A96D-40A6071D20AB}" srcOrd="0" destOrd="0" presId="urn:microsoft.com/office/officeart/2008/layout/HorizontalMultiLevelHierarchy"/>
    <dgm:cxn modelId="{46F413D1-1DF2-485F-93DA-3E005095BE20}" type="presParOf" srcId="{133A8687-907B-4F08-B5AA-398C44443980}" destId="{F2A8EEBB-AED9-4519-A602-C887444A4815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51" minVer="http://schemas.openxmlformats.org/drawingml/2006/diagram"/>
    </a:ext>
  </dgm:extLst>
</dgm:dataModel>
</file>

<file path=word/diagrams/data8.xml><?xml version="1.0" encoding="utf-8"?>
<dgm:dataModel xmlns:dgm="http://schemas.openxmlformats.org/drawingml/2006/diagram" xmlns:a="http://schemas.openxmlformats.org/drawingml/2006/main">
  <dgm:ptLst>
    <dgm:pt modelId="{608554EF-D015-4089-82FF-1DD8743F0785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E3D94D69-8A4A-41B2-9B07-51200701EFFD}">
      <dgm:prSet phldrT="[文本]"/>
      <dgm:spPr/>
      <dgm:t>
        <a:bodyPr vert="vert"/>
        <a:lstStyle/>
        <a:p>
          <a:r>
            <a:rPr lang="zh-CN" altLang="en-US"/>
            <a:t>收费对账</a:t>
          </a:r>
        </a:p>
      </dgm:t>
    </dgm:pt>
    <dgm:pt modelId="{0C30D312-944C-40DC-AB1D-88D441F26025}" type="parTrans" cxnId="{F9DF2F8F-21D1-435E-82F8-B9E477914392}">
      <dgm:prSet/>
      <dgm:spPr/>
      <dgm:t>
        <a:bodyPr/>
        <a:lstStyle/>
        <a:p>
          <a:endParaRPr lang="zh-CN" altLang="en-US"/>
        </a:p>
      </dgm:t>
    </dgm:pt>
    <dgm:pt modelId="{74FAB50D-5825-4D56-B6B1-5153C873D781}" type="sibTrans" cxnId="{F9DF2F8F-21D1-435E-82F8-B9E477914392}">
      <dgm:prSet/>
      <dgm:spPr/>
      <dgm:t>
        <a:bodyPr/>
        <a:lstStyle/>
        <a:p>
          <a:endParaRPr lang="zh-CN" altLang="en-US"/>
        </a:p>
      </dgm:t>
    </dgm:pt>
    <dgm:pt modelId="{11BC1941-7F92-49A4-8E43-BD8CE45A7325}">
      <dgm:prSet phldrT="[文本]"/>
      <dgm:spPr/>
      <dgm:t>
        <a:bodyPr/>
        <a:lstStyle/>
        <a:p>
          <a:r>
            <a:rPr lang="zh-CN" altLang="en-US"/>
            <a:t>发卡查询</a:t>
          </a:r>
        </a:p>
      </dgm:t>
    </dgm:pt>
    <dgm:pt modelId="{D232472F-13A0-442E-8EF2-319AC36D4110}" type="parTrans" cxnId="{18B4CDC3-B50A-45EE-81BA-A4C21F16072E}">
      <dgm:prSet/>
      <dgm:spPr/>
      <dgm:t>
        <a:bodyPr/>
        <a:lstStyle/>
        <a:p>
          <a:endParaRPr lang="zh-CN" altLang="en-US"/>
        </a:p>
      </dgm:t>
    </dgm:pt>
    <dgm:pt modelId="{9A505BF5-73B6-4616-B10A-240BF2B5B861}" type="sibTrans" cxnId="{18B4CDC3-B50A-45EE-81BA-A4C21F16072E}">
      <dgm:prSet/>
      <dgm:spPr/>
      <dgm:t>
        <a:bodyPr/>
        <a:lstStyle/>
        <a:p>
          <a:endParaRPr lang="zh-CN" altLang="en-US"/>
        </a:p>
      </dgm:t>
    </dgm:pt>
    <dgm:pt modelId="{B63551FB-2D9A-4A79-8E93-67E57E955E0C}">
      <dgm:prSet phldrT="[文本]"/>
      <dgm:spPr/>
      <dgm:t>
        <a:bodyPr/>
        <a:lstStyle/>
        <a:p>
          <a:r>
            <a:rPr lang="zh-CN" altLang="en-US"/>
            <a:t>收费查询</a:t>
          </a:r>
        </a:p>
      </dgm:t>
    </dgm:pt>
    <dgm:pt modelId="{04A02127-114C-45A6-96F1-A54807A89EFE}" type="parTrans" cxnId="{52E0EA74-E9B6-4570-A4AE-E77153101FB2}">
      <dgm:prSet/>
      <dgm:spPr/>
      <dgm:t>
        <a:bodyPr/>
        <a:lstStyle/>
        <a:p>
          <a:endParaRPr lang="zh-CN" altLang="en-US"/>
        </a:p>
      </dgm:t>
    </dgm:pt>
    <dgm:pt modelId="{FC583939-8D45-41F9-AB4A-C1330AF3C296}" type="sibTrans" cxnId="{52E0EA74-E9B6-4570-A4AE-E77153101FB2}">
      <dgm:prSet/>
      <dgm:spPr/>
      <dgm:t>
        <a:bodyPr/>
        <a:lstStyle/>
        <a:p>
          <a:endParaRPr lang="zh-CN" altLang="en-US"/>
        </a:p>
      </dgm:t>
    </dgm:pt>
    <dgm:pt modelId="{938C5A46-2415-4D4F-825F-F6EF50B9868C}">
      <dgm:prSet phldrT="[文本]"/>
      <dgm:spPr/>
      <dgm:t>
        <a:bodyPr/>
        <a:lstStyle/>
        <a:p>
          <a:r>
            <a:rPr lang="zh-CN" altLang="en-US"/>
            <a:t>操作日志查询</a:t>
          </a:r>
        </a:p>
      </dgm:t>
    </dgm:pt>
    <dgm:pt modelId="{90F1556E-5365-4462-9C57-A157E25DA12F}" type="parTrans" cxnId="{773F9441-B30E-4AA7-B572-64CF9FA6601B}">
      <dgm:prSet/>
      <dgm:spPr/>
      <dgm:t>
        <a:bodyPr/>
        <a:lstStyle/>
        <a:p>
          <a:endParaRPr lang="zh-CN" altLang="en-US"/>
        </a:p>
      </dgm:t>
    </dgm:pt>
    <dgm:pt modelId="{E08DC7BF-AD0A-4FAB-8A2A-47CF8CC63C18}" type="sibTrans" cxnId="{773F9441-B30E-4AA7-B572-64CF9FA6601B}">
      <dgm:prSet/>
      <dgm:spPr/>
      <dgm:t>
        <a:bodyPr/>
        <a:lstStyle/>
        <a:p>
          <a:endParaRPr lang="zh-CN" altLang="en-US"/>
        </a:p>
      </dgm:t>
    </dgm:pt>
    <dgm:pt modelId="{3232452F-5A5C-4F01-9CB1-65EF171DD693}" type="pres">
      <dgm:prSet presAssocID="{608554EF-D015-4089-82FF-1DD8743F0785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FB7E3CF-2354-45FB-953C-AA66045EF4E2}" type="pres">
      <dgm:prSet presAssocID="{E3D94D69-8A4A-41B2-9B07-51200701EFFD}" presName="root1" presStyleCnt="0"/>
      <dgm:spPr/>
    </dgm:pt>
    <dgm:pt modelId="{75C52404-E77B-49F2-8A6E-1BB23E270DFD}" type="pres">
      <dgm:prSet presAssocID="{E3D94D69-8A4A-41B2-9B07-51200701EFFD}" presName="LevelOneTextNode" presStyleLbl="node0" presStyleIdx="0" presStyleCnt="1" custScaleX="114243" custScaleY="8228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7ED2D9E-134F-45B5-8B4D-F48D0BB35C0E}" type="pres">
      <dgm:prSet presAssocID="{E3D94D69-8A4A-41B2-9B07-51200701EFFD}" presName="level2hierChild" presStyleCnt="0"/>
      <dgm:spPr/>
    </dgm:pt>
    <dgm:pt modelId="{75F6E0A8-8F19-4CA6-BF20-190A49F14A8B}" type="pres">
      <dgm:prSet presAssocID="{D232472F-13A0-442E-8EF2-319AC36D4110}" presName="conn2-1" presStyleLbl="parChTrans1D2" presStyleIdx="0" presStyleCnt="3"/>
      <dgm:spPr/>
      <dgm:t>
        <a:bodyPr/>
        <a:lstStyle/>
        <a:p>
          <a:endParaRPr lang="zh-CN" altLang="en-US"/>
        </a:p>
      </dgm:t>
    </dgm:pt>
    <dgm:pt modelId="{5B5D26BC-3E63-4DC2-8995-C86B16AE7B86}" type="pres">
      <dgm:prSet presAssocID="{D232472F-13A0-442E-8EF2-319AC36D4110}" presName="connTx" presStyleLbl="parChTrans1D2" presStyleIdx="0" presStyleCnt="3"/>
      <dgm:spPr/>
      <dgm:t>
        <a:bodyPr/>
        <a:lstStyle/>
        <a:p>
          <a:endParaRPr lang="zh-CN" altLang="en-US"/>
        </a:p>
      </dgm:t>
    </dgm:pt>
    <dgm:pt modelId="{F8535AB7-441F-4E4E-9064-2EE04A9D050D}" type="pres">
      <dgm:prSet presAssocID="{11BC1941-7F92-49A4-8E43-BD8CE45A7325}" presName="root2" presStyleCnt="0"/>
      <dgm:spPr/>
    </dgm:pt>
    <dgm:pt modelId="{4E87B45E-42F7-4727-9DDF-4B9535186EEE}" type="pres">
      <dgm:prSet presAssocID="{11BC1941-7F92-49A4-8E43-BD8CE45A7325}" presName="LevelTwoTextNode" presStyleLbl="node2" presStyleIdx="0" presStyleCnt="3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F1C81E8-A406-42A1-B7CF-DE2F9061FB55}" type="pres">
      <dgm:prSet presAssocID="{11BC1941-7F92-49A4-8E43-BD8CE45A7325}" presName="level3hierChild" presStyleCnt="0"/>
      <dgm:spPr/>
    </dgm:pt>
    <dgm:pt modelId="{2F8765EA-6BD0-4060-A686-580F29844687}" type="pres">
      <dgm:prSet presAssocID="{04A02127-114C-45A6-96F1-A54807A89EFE}" presName="conn2-1" presStyleLbl="parChTrans1D2" presStyleIdx="1" presStyleCnt="3"/>
      <dgm:spPr/>
      <dgm:t>
        <a:bodyPr/>
        <a:lstStyle/>
        <a:p>
          <a:endParaRPr lang="zh-CN" altLang="en-US"/>
        </a:p>
      </dgm:t>
    </dgm:pt>
    <dgm:pt modelId="{6713630E-318B-4FE7-958F-8DC89761561C}" type="pres">
      <dgm:prSet presAssocID="{04A02127-114C-45A6-96F1-A54807A89EFE}" presName="connTx" presStyleLbl="parChTrans1D2" presStyleIdx="1" presStyleCnt="3"/>
      <dgm:spPr/>
      <dgm:t>
        <a:bodyPr/>
        <a:lstStyle/>
        <a:p>
          <a:endParaRPr lang="zh-CN" altLang="en-US"/>
        </a:p>
      </dgm:t>
    </dgm:pt>
    <dgm:pt modelId="{3AD1CE22-FDD8-4AE4-8DA8-C8F10C044133}" type="pres">
      <dgm:prSet presAssocID="{B63551FB-2D9A-4A79-8E93-67E57E955E0C}" presName="root2" presStyleCnt="0"/>
      <dgm:spPr/>
    </dgm:pt>
    <dgm:pt modelId="{8BEFC4B3-91CD-42BB-BF1A-57942B894E39}" type="pres">
      <dgm:prSet presAssocID="{B63551FB-2D9A-4A79-8E93-67E57E955E0C}" presName="LevelTwoTextNode" presStyleLbl="node2" presStyleIdx="1" presStyleCnt="3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981FB37-477E-437E-AE92-8CB15AF082F4}" type="pres">
      <dgm:prSet presAssocID="{B63551FB-2D9A-4A79-8E93-67E57E955E0C}" presName="level3hierChild" presStyleCnt="0"/>
      <dgm:spPr/>
    </dgm:pt>
    <dgm:pt modelId="{B6FAD4A5-B467-4145-873A-D36AE16EE8FD}" type="pres">
      <dgm:prSet presAssocID="{90F1556E-5365-4462-9C57-A157E25DA12F}" presName="conn2-1" presStyleLbl="parChTrans1D2" presStyleIdx="2" presStyleCnt="3"/>
      <dgm:spPr/>
      <dgm:t>
        <a:bodyPr/>
        <a:lstStyle/>
        <a:p>
          <a:endParaRPr lang="zh-CN" altLang="en-US"/>
        </a:p>
      </dgm:t>
    </dgm:pt>
    <dgm:pt modelId="{7FA41F77-B639-4BA9-A20C-7BD2C763021B}" type="pres">
      <dgm:prSet presAssocID="{90F1556E-5365-4462-9C57-A157E25DA12F}" presName="connTx" presStyleLbl="parChTrans1D2" presStyleIdx="2" presStyleCnt="3"/>
      <dgm:spPr/>
      <dgm:t>
        <a:bodyPr/>
        <a:lstStyle/>
        <a:p>
          <a:endParaRPr lang="zh-CN" altLang="en-US"/>
        </a:p>
      </dgm:t>
    </dgm:pt>
    <dgm:pt modelId="{133A8687-907B-4F08-B5AA-398C44443980}" type="pres">
      <dgm:prSet presAssocID="{938C5A46-2415-4D4F-825F-F6EF50B9868C}" presName="root2" presStyleCnt="0"/>
      <dgm:spPr/>
    </dgm:pt>
    <dgm:pt modelId="{478A4D8B-4582-475E-A96D-40A6071D20AB}" type="pres">
      <dgm:prSet presAssocID="{938C5A46-2415-4D4F-825F-F6EF50B9868C}" presName="LevelTwoTextNode" presStyleLbl="node2" presStyleIdx="2" presStyleCnt="3" custScaleX="18117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A8EEBB-AED9-4519-A602-C887444A4815}" type="pres">
      <dgm:prSet presAssocID="{938C5A46-2415-4D4F-825F-F6EF50B9868C}" presName="level3hierChild" presStyleCnt="0"/>
      <dgm:spPr/>
    </dgm:pt>
  </dgm:ptLst>
  <dgm:cxnLst>
    <dgm:cxn modelId="{843A5002-F8DB-4FCC-83B9-9B276DEEF02A}" type="presOf" srcId="{608554EF-D015-4089-82FF-1DD8743F0785}" destId="{3232452F-5A5C-4F01-9CB1-65EF171DD693}" srcOrd="0" destOrd="0" presId="urn:microsoft.com/office/officeart/2008/layout/HorizontalMultiLevelHierarchy"/>
    <dgm:cxn modelId="{92664402-91FA-429D-9717-45A9A8DF8C0B}" type="presOf" srcId="{04A02127-114C-45A6-96F1-A54807A89EFE}" destId="{6713630E-318B-4FE7-958F-8DC89761561C}" srcOrd="1" destOrd="0" presId="urn:microsoft.com/office/officeart/2008/layout/HorizontalMultiLevelHierarchy"/>
    <dgm:cxn modelId="{AA9798A7-2DDA-4B60-B6CA-9D12ACC344A5}" type="presOf" srcId="{D232472F-13A0-442E-8EF2-319AC36D4110}" destId="{75F6E0A8-8F19-4CA6-BF20-190A49F14A8B}" srcOrd="0" destOrd="0" presId="urn:microsoft.com/office/officeart/2008/layout/HorizontalMultiLevelHierarchy"/>
    <dgm:cxn modelId="{18B4CDC3-B50A-45EE-81BA-A4C21F16072E}" srcId="{E3D94D69-8A4A-41B2-9B07-51200701EFFD}" destId="{11BC1941-7F92-49A4-8E43-BD8CE45A7325}" srcOrd="0" destOrd="0" parTransId="{D232472F-13A0-442E-8EF2-319AC36D4110}" sibTransId="{9A505BF5-73B6-4616-B10A-240BF2B5B861}"/>
    <dgm:cxn modelId="{773F9441-B30E-4AA7-B572-64CF9FA6601B}" srcId="{E3D94D69-8A4A-41B2-9B07-51200701EFFD}" destId="{938C5A46-2415-4D4F-825F-F6EF50B9868C}" srcOrd="2" destOrd="0" parTransId="{90F1556E-5365-4462-9C57-A157E25DA12F}" sibTransId="{E08DC7BF-AD0A-4FAB-8A2A-47CF8CC63C18}"/>
    <dgm:cxn modelId="{52E0EA74-E9B6-4570-A4AE-E77153101FB2}" srcId="{E3D94D69-8A4A-41B2-9B07-51200701EFFD}" destId="{B63551FB-2D9A-4A79-8E93-67E57E955E0C}" srcOrd="1" destOrd="0" parTransId="{04A02127-114C-45A6-96F1-A54807A89EFE}" sibTransId="{FC583939-8D45-41F9-AB4A-C1330AF3C296}"/>
    <dgm:cxn modelId="{E4B61046-AF2E-448F-8FBA-C7D200C9E32C}" type="presOf" srcId="{B63551FB-2D9A-4A79-8E93-67E57E955E0C}" destId="{8BEFC4B3-91CD-42BB-BF1A-57942B894E39}" srcOrd="0" destOrd="0" presId="urn:microsoft.com/office/officeart/2008/layout/HorizontalMultiLevelHierarchy"/>
    <dgm:cxn modelId="{AB4ABEB4-F334-4769-A1A7-9993A7032A5F}" type="presOf" srcId="{E3D94D69-8A4A-41B2-9B07-51200701EFFD}" destId="{75C52404-E77B-49F2-8A6E-1BB23E270DFD}" srcOrd="0" destOrd="0" presId="urn:microsoft.com/office/officeart/2008/layout/HorizontalMultiLevelHierarchy"/>
    <dgm:cxn modelId="{7E72F778-A6C7-41E8-A76E-491BDC85134F}" type="presOf" srcId="{11BC1941-7F92-49A4-8E43-BD8CE45A7325}" destId="{4E87B45E-42F7-4727-9DDF-4B9535186EEE}" srcOrd="0" destOrd="0" presId="urn:microsoft.com/office/officeart/2008/layout/HorizontalMultiLevelHierarchy"/>
    <dgm:cxn modelId="{E00DC3D8-7374-487A-B6D2-19029ACD1E2A}" type="presOf" srcId="{D232472F-13A0-442E-8EF2-319AC36D4110}" destId="{5B5D26BC-3E63-4DC2-8995-C86B16AE7B86}" srcOrd="1" destOrd="0" presId="urn:microsoft.com/office/officeart/2008/layout/HorizontalMultiLevelHierarchy"/>
    <dgm:cxn modelId="{F9DF2F8F-21D1-435E-82F8-B9E477914392}" srcId="{608554EF-D015-4089-82FF-1DD8743F0785}" destId="{E3D94D69-8A4A-41B2-9B07-51200701EFFD}" srcOrd="0" destOrd="0" parTransId="{0C30D312-944C-40DC-AB1D-88D441F26025}" sibTransId="{74FAB50D-5825-4D56-B6B1-5153C873D781}"/>
    <dgm:cxn modelId="{E3CF6C23-76AB-4CDB-9559-5CFBE6C4B780}" type="presOf" srcId="{938C5A46-2415-4D4F-825F-F6EF50B9868C}" destId="{478A4D8B-4582-475E-A96D-40A6071D20AB}" srcOrd="0" destOrd="0" presId="urn:microsoft.com/office/officeart/2008/layout/HorizontalMultiLevelHierarchy"/>
    <dgm:cxn modelId="{D0D18188-B7B2-4BED-BD88-228ADCE5AFE9}" type="presOf" srcId="{90F1556E-5365-4462-9C57-A157E25DA12F}" destId="{7FA41F77-B639-4BA9-A20C-7BD2C763021B}" srcOrd="1" destOrd="0" presId="urn:microsoft.com/office/officeart/2008/layout/HorizontalMultiLevelHierarchy"/>
    <dgm:cxn modelId="{17FBA9CC-9D48-4392-B55D-43779ABA2126}" type="presOf" srcId="{04A02127-114C-45A6-96F1-A54807A89EFE}" destId="{2F8765EA-6BD0-4060-A686-580F29844687}" srcOrd="0" destOrd="0" presId="urn:microsoft.com/office/officeart/2008/layout/HorizontalMultiLevelHierarchy"/>
    <dgm:cxn modelId="{ABDC0064-3A47-4E59-8E46-AD0BFFAD7176}" type="presOf" srcId="{90F1556E-5365-4462-9C57-A157E25DA12F}" destId="{B6FAD4A5-B467-4145-873A-D36AE16EE8FD}" srcOrd="0" destOrd="0" presId="urn:microsoft.com/office/officeart/2008/layout/HorizontalMultiLevelHierarchy"/>
    <dgm:cxn modelId="{39F6EBFC-EC59-4158-AB77-AF3DEBEBB2B4}" type="presParOf" srcId="{3232452F-5A5C-4F01-9CB1-65EF171DD693}" destId="{6FB7E3CF-2354-45FB-953C-AA66045EF4E2}" srcOrd="0" destOrd="0" presId="urn:microsoft.com/office/officeart/2008/layout/HorizontalMultiLevelHierarchy"/>
    <dgm:cxn modelId="{FB8D7C1C-00FE-4862-A879-D8E65359C6A6}" type="presParOf" srcId="{6FB7E3CF-2354-45FB-953C-AA66045EF4E2}" destId="{75C52404-E77B-49F2-8A6E-1BB23E270DFD}" srcOrd="0" destOrd="0" presId="urn:microsoft.com/office/officeart/2008/layout/HorizontalMultiLevelHierarchy"/>
    <dgm:cxn modelId="{44D58CB4-9464-422F-89D2-7258F14C121A}" type="presParOf" srcId="{6FB7E3CF-2354-45FB-953C-AA66045EF4E2}" destId="{77ED2D9E-134F-45B5-8B4D-F48D0BB35C0E}" srcOrd="1" destOrd="0" presId="urn:microsoft.com/office/officeart/2008/layout/HorizontalMultiLevelHierarchy"/>
    <dgm:cxn modelId="{BC4BA0AB-5A6B-43EF-8D4D-6B41C7EC1678}" type="presParOf" srcId="{77ED2D9E-134F-45B5-8B4D-F48D0BB35C0E}" destId="{75F6E0A8-8F19-4CA6-BF20-190A49F14A8B}" srcOrd="0" destOrd="0" presId="urn:microsoft.com/office/officeart/2008/layout/HorizontalMultiLevelHierarchy"/>
    <dgm:cxn modelId="{CF58B4FD-6B98-4F9D-98DF-7344DABE86B1}" type="presParOf" srcId="{75F6E0A8-8F19-4CA6-BF20-190A49F14A8B}" destId="{5B5D26BC-3E63-4DC2-8995-C86B16AE7B86}" srcOrd="0" destOrd="0" presId="urn:microsoft.com/office/officeart/2008/layout/HorizontalMultiLevelHierarchy"/>
    <dgm:cxn modelId="{CDC11A0B-A819-4232-A5DD-1442024034F8}" type="presParOf" srcId="{77ED2D9E-134F-45B5-8B4D-F48D0BB35C0E}" destId="{F8535AB7-441F-4E4E-9064-2EE04A9D050D}" srcOrd="1" destOrd="0" presId="urn:microsoft.com/office/officeart/2008/layout/HorizontalMultiLevelHierarchy"/>
    <dgm:cxn modelId="{EB2FEA21-5877-494A-9E97-8967E692DF3B}" type="presParOf" srcId="{F8535AB7-441F-4E4E-9064-2EE04A9D050D}" destId="{4E87B45E-42F7-4727-9DDF-4B9535186EEE}" srcOrd="0" destOrd="0" presId="urn:microsoft.com/office/officeart/2008/layout/HorizontalMultiLevelHierarchy"/>
    <dgm:cxn modelId="{33AA00F8-8A78-4773-A6C2-A56CD91A9738}" type="presParOf" srcId="{F8535AB7-441F-4E4E-9064-2EE04A9D050D}" destId="{6F1C81E8-A406-42A1-B7CF-DE2F9061FB55}" srcOrd="1" destOrd="0" presId="urn:microsoft.com/office/officeart/2008/layout/HorizontalMultiLevelHierarchy"/>
    <dgm:cxn modelId="{8F75D039-6BB3-4165-92B0-41E5028D0B2E}" type="presParOf" srcId="{77ED2D9E-134F-45B5-8B4D-F48D0BB35C0E}" destId="{2F8765EA-6BD0-4060-A686-580F29844687}" srcOrd="2" destOrd="0" presId="urn:microsoft.com/office/officeart/2008/layout/HorizontalMultiLevelHierarchy"/>
    <dgm:cxn modelId="{AE6E26B3-5033-4561-8117-13C86C2EE3C4}" type="presParOf" srcId="{2F8765EA-6BD0-4060-A686-580F29844687}" destId="{6713630E-318B-4FE7-958F-8DC89761561C}" srcOrd="0" destOrd="0" presId="urn:microsoft.com/office/officeart/2008/layout/HorizontalMultiLevelHierarchy"/>
    <dgm:cxn modelId="{ECDCBA10-FB9F-4851-A798-3F301B310CD2}" type="presParOf" srcId="{77ED2D9E-134F-45B5-8B4D-F48D0BB35C0E}" destId="{3AD1CE22-FDD8-4AE4-8DA8-C8F10C044133}" srcOrd="3" destOrd="0" presId="urn:microsoft.com/office/officeart/2008/layout/HorizontalMultiLevelHierarchy"/>
    <dgm:cxn modelId="{2389E988-07E5-4197-B35A-4B429EBE88BA}" type="presParOf" srcId="{3AD1CE22-FDD8-4AE4-8DA8-C8F10C044133}" destId="{8BEFC4B3-91CD-42BB-BF1A-57942B894E39}" srcOrd="0" destOrd="0" presId="urn:microsoft.com/office/officeart/2008/layout/HorizontalMultiLevelHierarchy"/>
    <dgm:cxn modelId="{D9BF64FC-B979-4A7B-9244-94B8F7580DA2}" type="presParOf" srcId="{3AD1CE22-FDD8-4AE4-8DA8-C8F10C044133}" destId="{9981FB37-477E-437E-AE92-8CB15AF082F4}" srcOrd="1" destOrd="0" presId="urn:microsoft.com/office/officeart/2008/layout/HorizontalMultiLevelHierarchy"/>
    <dgm:cxn modelId="{D7711097-4AA2-4308-9C96-83C87C9624E8}" type="presParOf" srcId="{77ED2D9E-134F-45B5-8B4D-F48D0BB35C0E}" destId="{B6FAD4A5-B467-4145-873A-D36AE16EE8FD}" srcOrd="4" destOrd="0" presId="urn:microsoft.com/office/officeart/2008/layout/HorizontalMultiLevelHierarchy"/>
    <dgm:cxn modelId="{DA9A14C3-D5BF-45C8-99D2-A3D7E3A0E402}" type="presParOf" srcId="{B6FAD4A5-B467-4145-873A-D36AE16EE8FD}" destId="{7FA41F77-B639-4BA9-A20C-7BD2C763021B}" srcOrd="0" destOrd="0" presId="urn:microsoft.com/office/officeart/2008/layout/HorizontalMultiLevelHierarchy"/>
    <dgm:cxn modelId="{2E881966-EC04-4C68-95F7-B5C3D5A68FB8}" type="presParOf" srcId="{77ED2D9E-134F-45B5-8B4D-F48D0BB35C0E}" destId="{133A8687-907B-4F08-B5AA-398C44443980}" srcOrd="5" destOrd="0" presId="urn:microsoft.com/office/officeart/2008/layout/HorizontalMultiLevelHierarchy"/>
    <dgm:cxn modelId="{1C897C27-FAD6-4B3B-87C2-16C2B3EE1714}" type="presParOf" srcId="{133A8687-907B-4F08-B5AA-398C44443980}" destId="{478A4D8B-4582-475E-A96D-40A6071D20AB}" srcOrd="0" destOrd="0" presId="urn:microsoft.com/office/officeart/2008/layout/HorizontalMultiLevelHierarchy"/>
    <dgm:cxn modelId="{2B2C3A5E-FC22-41EB-8103-257EA05BB15A}" type="presParOf" srcId="{133A8687-907B-4F08-B5AA-398C44443980}" destId="{F2A8EEBB-AED9-4519-A602-C887444A4815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5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F171021-69CB-47E1-A811-92F37FD92910}">
      <dsp:nvSpPr>
        <dsp:cNvPr id="0" name=""/>
        <dsp:cNvSpPr/>
      </dsp:nvSpPr>
      <dsp:spPr>
        <a:xfrm>
          <a:off x="1261778" y="1112807"/>
          <a:ext cx="277400" cy="7928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38700" y="0"/>
              </a:lnTo>
              <a:lnTo>
                <a:pt x="138700" y="792875"/>
              </a:lnTo>
              <a:lnTo>
                <a:pt x="277400" y="792875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379478" y="1488245"/>
        <a:ext cx="42000" cy="42000"/>
      </dsp:txXfrm>
    </dsp:sp>
    <dsp:sp modelId="{EFBC4734-C71E-4FF9-B9B3-4C9DD542885D}">
      <dsp:nvSpPr>
        <dsp:cNvPr id="0" name=""/>
        <dsp:cNvSpPr/>
      </dsp:nvSpPr>
      <dsp:spPr>
        <a:xfrm>
          <a:off x="1261778" y="1112807"/>
          <a:ext cx="277400" cy="2642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38700" y="0"/>
              </a:lnTo>
              <a:lnTo>
                <a:pt x="138700" y="264291"/>
              </a:lnTo>
              <a:lnTo>
                <a:pt x="277400" y="264291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390900" y="1235374"/>
        <a:ext cx="19157" cy="19157"/>
      </dsp:txXfrm>
    </dsp:sp>
    <dsp:sp modelId="{B6FAD4A5-B467-4145-873A-D36AE16EE8FD}">
      <dsp:nvSpPr>
        <dsp:cNvPr id="0" name=""/>
        <dsp:cNvSpPr/>
      </dsp:nvSpPr>
      <dsp:spPr>
        <a:xfrm>
          <a:off x="1261778" y="848515"/>
          <a:ext cx="277400" cy="264291"/>
        </a:xfrm>
        <a:custGeom>
          <a:avLst/>
          <a:gdLst/>
          <a:ahLst/>
          <a:cxnLst/>
          <a:rect l="0" t="0" r="0" b="0"/>
          <a:pathLst>
            <a:path>
              <a:moveTo>
                <a:pt x="0" y="264291"/>
              </a:moveTo>
              <a:lnTo>
                <a:pt x="138700" y="264291"/>
              </a:lnTo>
              <a:lnTo>
                <a:pt x="138700" y="0"/>
              </a:lnTo>
              <a:lnTo>
                <a:pt x="277400" y="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390900" y="971082"/>
        <a:ext cx="19157" cy="19157"/>
      </dsp:txXfrm>
    </dsp:sp>
    <dsp:sp modelId="{75F6E0A8-8F19-4CA6-BF20-190A49F14A8B}">
      <dsp:nvSpPr>
        <dsp:cNvPr id="0" name=""/>
        <dsp:cNvSpPr/>
      </dsp:nvSpPr>
      <dsp:spPr>
        <a:xfrm>
          <a:off x="1261778" y="319932"/>
          <a:ext cx="277400" cy="792875"/>
        </a:xfrm>
        <a:custGeom>
          <a:avLst/>
          <a:gdLst/>
          <a:ahLst/>
          <a:cxnLst/>
          <a:rect l="0" t="0" r="0" b="0"/>
          <a:pathLst>
            <a:path>
              <a:moveTo>
                <a:pt x="0" y="792875"/>
              </a:moveTo>
              <a:lnTo>
                <a:pt x="138700" y="792875"/>
              </a:lnTo>
              <a:lnTo>
                <a:pt x="138700" y="0"/>
              </a:lnTo>
              <a:lnTo>
                <a:pt x="277400" y="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379478" y="695369"/>
        <a:ext cx="42000" cy="42000"/>
      </dsp:txXfrm>
    </dsp:sp>
    <dsp:sp modelId="{75C52404-E77B-49F2-8A6E-1BB23E270DFD}">
      <dsp:nvSpPr>
        <dsp:cNvPr id="0" name=""/>
        <dsp:cNvSpPr/>
      </dsp:nvSpPr>
      <dsp:spPr>
        <a:xfrm rot="16200000">
          <a:off x="104545" y="871259"/>
          <a:ext cx="1831369" cy="48309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vert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/>
            <a:t>业务配置</a:t>
          </a:r>
        </a:p>
      </dsp:txBody>
      <dsp:txXfrm>
        <a:off x="104545" y="871259"/>
        <a:ext cx="1831369" cy="483095"/>
      </dsp:txXfrm>
    </dsp:sp>
    <dsp:sp modelId="{4E87B45E-42F7-4727-9DDF-4B9535186EEE}">
      <dsp:nvSpPr>
        <dsp:cNvPr id="0" name=""/>
        <dsp:cNvSpPr/>
      </dsp:nvSpPr>
      <dsp:spPr>
        <a:xfrm>
          <a:off x="1539179" y="108498"/>
          <a:ext cx="2512930" cy="42286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进</a:t>
          </a:r>
          <a:r>
            <a:rPr lang="en-US" altLang="zh-CN" sz="1900" kern="1200"/>
            <a:t>/</a:t>
          </a:r>
          <a:r>
            <a:rPr lang="zh-CN" altLang="en-US" sz="1900" kern="1200"/>
            <a:t>出口设置</a:t>
          </a:r>
        </a:p>
      </dsp:txBody>
      <dsp:txXfrm>
        <a:off x="1539179" y="108498"/>
        <a:ext cx="2512930" cy="422866"/>
      </dsp:txXfrm>
    </dsp:sp>
    <dsp:sp modelId="{478A4D8B-4582-475E-A96D-40A6071D20AB}">
      <dsp:nvSpPr>
        <dsp:cNvPr id="0" name=""/>
        <dsp:cNvSpPr/>
      </dsp:nvSpPr>
      <dsp:spPr>
        <a:xfrm>
          <a:off x="1539179" y="637082"/>
          <a:ext cx="2512930" cy="42286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/>
            <a:t>收费站车道设置</a:t>
          </a:r>
        </a:p>
      </dsp:txBody>
      <dsp:txXfrm>
        <a:off x="1539179" y="637082"/>
        <a:ext cx="2512930" cy="422866"/>
      </dsp:txXfrm>
    </dsp:sp>
    <dsp:sp modelId="{B5EF1E93-0CE3-415C-B370-2BCADC74DDD5}">
      <dsp:nvSpPr>
        <dsp:cNvPr id="0" name=""/>
        <dsp:cNvSpPr/>
      </dsp:nvSpPr>
      <dsp:spPr>
        <a:xfrm>
          <a:off x="1539179" y="1165665"/>
          <a:ext cx="2512930" cy="42286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/>
            <a:t>收费费率更新</a:t>
          </a:r>
        </a:p>
      </dsp:txBody>
      <dsp:txXfrm>
        <a:off x="1539179" y="1165665"/>
        <a:ext cx="2512930" cy="422866"/>
      </dsp:txXfrm>
    </dsp:sp>
    <dsp:sp modelId="{8D201D92-64B3-4D9D-B9AB-17EAC11128F4}">
      <dsp:nvSpPr>
        <dsp:cNvPr id="0" name=""/>
        <dsp:cNvSpPr/>
      </dsp:nvSpPr>
      <dsp:spPr>
        <a:xfrm>
          <a:off x="1539179" y="1694249"/>
          <a:ext cx="2512930" cy="42286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/>
            <a:t>车道模拟配置</a:t>
          </a:r>
        </a:p>
      </dsp:txBody>
      <dsp:txXfrm>
        <a:off x="1539179" y="1694249"/>
        <a:ext cx="2512930" cy="422866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F171021-69CB-47E1-A811-92F37FD92910}">
      <dsp:nvSpPr>
        <dsp:cNvPr id="0" name=""/>
        <dsp:cNvSpPr/>
      </dsp:nvSpPr>
      <dsp:spPr>
        <a:xfrm>
          <a:off x="1295967" y="1121434"/>
          <a:ext cx="279551" cy="532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39775" y="0"/>
              </a:lnTo>
              <a:lnTo>
                <a:pt x="139775" y="532681"/>
              </a:lnTo>
              <a:lnTo>
                <a:pt x="279551" y="532681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20703" y="1372735"/>
        <a:ext cx="30078" cy="30078"/>
      </dsp:txXfrm>
    </dsp:sp>
    <dsp:sp modelId="{EFBC4734-C71E-4FF9-B9B3-4C9DD542885D}">
      <dsp:nvSpPr>
        <dsp:cNvPr id="0" name=""/>
        <dsp:cNvSpPr/>
      </dsp:nvSpPr>
      <dsp:spPr>
        <a:xfrm>
          <a:off x="1295967" y="1075714"/>
          <a:ext cx="27955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79551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28754" y="1114445"/>
        <a:ext cx="13977" cy="13977"/>
      </dsp:txXfrm>
    </dsp:sp>
    <dsp:sp modelId="{2F8765EA-6BD0-4060-A686-580F29844687}">
      <dsp:nvSpPr>
        <dsp:cNvPr id="0" name=""/>
        <dsp:cNvSpPr/>
      </dsp:nvSpPr>
      <dsp:spPr>
        <a:xfrm>
          <a:off x="1295967" y="588752"/>
          <a:ext cx="279551" cy="532681"/>
        </a:xfrm>
        <a:custGeom>
          <a:avLst/>
          <a:gdLst/>
          <a:ahLst/>
          <a:cxnLst/>
          <a:rect l="0" t="0" r="0" b="0"/>
          <a:pathLst>
            <a:path>
              <a:moveTo>
                <a:pt x="0" y="532681"/>
              </a:moveTo>
              <a:lnTo>
                <a:pt x="139775" y="532681"/>
              </a:lnTo>
              <a:lnTo>
                <a:pt x="139775" y="0"/>
              </a:lnTo>
              <a:lnTo>
                <a:pt x="279551" y="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20703" y="840053"/>
        <a:ext cx="30078" cy="30078"/>
      </dsp:txXfrm>
    </dsp:sp>
    <dsp:sp modelId="{75C52404-E77B-49F2-8A6E-1BB23E270DFD}">
      <dsp:nvSpPr>
        <dsp:cNvPr id="0" name=""/>
        <dsp:cNvSpPr/>
      </dsp:nvSpPr>
      <dsp:spPr>
        <a:xfrm rot="16200000">
          <a:off x="129764" y="878013"/>
          <a:ext cx="1845566" cy="48684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vert" wrap="square" lIns="19050" tIns="19050" rIns="19050" bIns="1905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000" kern="1200"/>
            <a:t>车道模拟</a:t>
          </a:r>
        </a:p>
      </dsp:txBody>
      <dsp:txXfrm>
        <a:off x="129764" y="878013"/>
        <a:ext cx="1845566" cy="486840"/>
      </dsp:txXfrm>
    </dsp:sp>
    <dsp:sp modelId="{8BEFC4B3-91CD-42BB-BF1A-57942B894E39}">
      <dsp:nvSpPr>
        <dsp:cNvPr id="0" name=""/>
        <dsp:cNvSpPr/>
      </dsp:nvSpPr>
      <dsp:spPr>
        <a:xfrm>
          <a:off x="1575518" y="375680"/>
          <a:ext cx="2532411" cy="42614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/>
            <a:t>通行需求生成</a:t>
          </a:r>
        </a:p>
      </dsp:txBody>
      <dsp:txXfrm>
        <a:off x="1575518" y="375680"/>
        <a:ext cx="2532411" cy="426144"/>
      </dsp:txXfrm>
    </dsp:sp>
    <dsp:sp modelId="{B5EF1E93-0CE3-415C-B370-2BCADC74DDD5}">
      <dsp:nvSpPr>
        <dsp:cNvPr id="0" name=""/>
        <dsp:cNvSpPr/>
      </dsp:nvSpPr>
      <dsp:spPr>
        <a:xfrm>
          <a:off x="1575518" y="908361"/>
          <a:ext cx="2532411" cy="42614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/>
            <a:t>车辆到达生成</a:t>
          </a:r>
        </a:p>
      </dsp:txBody>
      <dsp:txXfrm>
        <a:off x="1575518" y="908361"/>
        <a:ext cx="2532411" cy="426144"/>
      </dsp:txXfrm>
    </dsp:sp>
    <dsp:sp modelId="{8D201D92-64B3-4D9D-B9AB-17EAC11128F4}">
      <dsp:nvSpPr>
        <dsp:cNvPr id="0" name=""/>
        <dsp:cNvSpPr/>
      </dsp:nvSpPr>
      <dsp:spPr>
        <a:xfrm>
          <a:off x="1575518" y="1441042"/>
          <a:ext cx="2532411" cy="42614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设备状态生成</a:t>
          </a:r>
        </a:p>
      </dsp:txBody>
      <dsp:txXfrm>
        <a:off x="1575518" y="1441042"/>
        <a:ext cx="2532411" cy="426144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93E8E9-5B23-49F4-B633-515D2EEBC79C}">
      <dsp:nvSpPr>
        <dsp:cNvPr id="0" name=""/>
        <dsp:cNvSpPr/>
      </dsp:nvSpPr>
      <dsp:spPr>
        <a:xfrm>
          <a:off x="1402659" y="1013603"/>
          <a:ext cx="221580" cy="84443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0790" y="0"/>
              </a:lnTo>
              <a:lnTo>
                <a:pt x="110790" y="844438"/>
              </a:lnTo>
              <a:lnTo>
                <a:pt x="221580" y="844438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91624" y="1413997"/>
        <a:ext cx="43651" cy="43651"/>
      </dsp:txXfrm>
    </dsp:sp>
    <dsp:sp modelId="{B6FAD4A5-B467-4145-873A-D36AE16EE8FD}">
      <dsp:nvSpPr>
        <dsp:cNvPr id="0" name=""/>
        <dsp:cNvSpPr/>
      </dsp:nvSpPr>
      <dsp:spPr>
        <a:xfrm>
          <a:off x="1402659" y="1013603"/>
          <a:ext cx="221580" cy="4222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0790" y="0"/>
              </a:lnTo>
              <a:lnTo>
                <a:pt x="110790" y="422219"/>
              </a:lnTo>
              <a:lnTo>
                <a:pt x="221580" y="422219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01529" y="1212792"/>
        <a:ext cx="23841" cy="23841"/>
      </dsp:txXfrm>
    </dsp:sp>
    <dsp:sp modelId="{2F8765EA-6BD0-4060-A686-580F29844687}">
      <dsp:nvSpPr>
        <dsp:cNvPr id="0" name=""/>
        <dsp:cNvSpPr/>
      </dsp:nvSpPr>
      <dsp:spPr>
        <a:xfrm>
          <a:off x="1402659" y="967883"/>
          <a:ext cx="22158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21580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07910" y="1008063"/>
        <a:ext cx="11079" cy="11079"/>
      </dsp:txXfrm>
    </dsp:sp>
    <dsp:sp modelId="{75F6E0A8-8F19-4CA6-BF20-190A49F14A8B}">
      <dsp:nvSpPr>
        <dsp:cNvPr id="0" name=""/>
        <dsp:cNvSpPr/>
      </dsp:nvSpPr>
      <dsp:spPr>
        <a:xfrm>
          <a:off x="1402659" y="591384"/>
          <a:ext cx="221580" cy="422219"/>
        </a:xfrm>
        <a:custGeom>
          <a:avLst/>
          <a:gdLst/>
          <a:ahLst/>
          <a:cxnLst/>
          <a:rect l="0" t="0" r="0" b="0"/>
          <a:pathLst>
            <a:path>
              <a:moveTo>
                <a:pt x="0" y="422219"/>
              </a:moveTo>
              <a:lnTo>
                <a:pt x="110790" y="422219"/>
              </a:lnTo>
              <a:lnTo>
                <a:pt x="110790" y="0"/>
              </a:lnTo>
              <a:lnTo>
                <a:pt x="221580" y="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01529" y="790573"/>
        <a:ext cx="23841" cy="23841"/>
      </dsp:txXfrm>
    </dsp:sp>
    <dsp:sp modelId="{FA8C47B5-65F4-40E6-A772-9EE460AB3428}">
      <dsp:nvSpPr>
        <dsp:cNvPr id="0" name=""/>
        <dsp:cNvSpPr/>
      </dsp:nvSpPr>
      <dsp:spPr>
        <a:xfrm>
          <a:off x="1402659" y="169164"/>
          <a:ext cx="221580" cy="844438"/>
        </a:xfrm>
        <a:custGeom>
          <a:avLst/>
          <a:gdLst/>
          <a:ahLst/>
          <a:cxnLst/>
          <a:rect l="0" t="0" r="0" b="0"/>
          <a:pathLst>
            <a:path>
              <a:moveTo>
                <a:pt x="0" y="844438"/>
              </a:moveTo>
              <a:lnTo>
                <a:pt x="110790" y="844438"/>
              </a:lnTo>
              <a:lnTo>
                <a:pt x="110790" y="0"/>
              </a:lnTo>
              <a:lnTo>
                <a:pt x="221580" y="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91624" y="569558"/>
        <a:ext cx="43651" cy="43651"/>
      </dsp:txXfrm>
    </dsp:sp>
    <dsp:sp modelId="{75C52404-E77B-49F2-8A6E-1BB23E270DFD}">
      <dsp:nvSpPr>
        <dsp:cNvPr id="0" name=""/>
        <dsp:cNvSpPr/>
      </dsp:nvSpPr>
      <dsp:spPr>
        <a:xfrm rot="16200000">
          <a:off x="478291" y="820661"/>
          <a:ext cx="1462852" cy="38588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vert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设备维护</a:t>
          </a:r>
        </a:p>
      </dsp:txBody>
      <dsp:txXfrm>
        <a:off x="478291" y="820661"/>
        <a:ext cx="1462852" cy="385884"/>
      </dsp:txXfrm>
    </dsp:sp>
    <dsp:sp modelId="{A9A0BB9C-87C0-4B23-9D5B-B838EE61E91E}">
      <dsp:nvSpPr>
        <dsp:cNvPr id="0" name=""/>
        <dsp:cNvSpPr/>
      </dsp:nvSpPr>
      <dsp:spPr>
        <a:xfrm>
          <a:off x="1624240" y="277"/>
          <a:ext cx="1998314" cy="33777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设备自检</a:t>
          </a:r>
        </a:p>
      </dsp:txBody>
      <dsp:txXfrm>
        <a:off x="1624240" y="277"/>
        <a:ext cx="1998314" cy="337775"/>
      </dsp:txXfrm>
    </dsp:sp>
    <dsp:sp modelId="{4E87B45E-42F7-4727-9DDF-4B9535186EEE}">
      <dsp:nvSpPr>
        <dsp:cNvPr id="0" name=""/>
        <dsp:cNvSpPr/>
      </dsp:nvSpPr>
      <dsp:spPr>
        <a:xfrm>
          <a:off x="1624240" y="422496"/>
          <a:ext cx="2007266" cy="33777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/>
            <a:t>设备状态显示</a:t>
          </a:r>
        </a:p>
      </dsp:txBody>
      <dsp:txXfrm>
        <a:off x="1624240" y="422496"/>
        <a:ext cx="2007266" cy="337775"/>
      </dsp:txXfrm>
    </dsp:sp>
    <dsp:sp modelId="{8BEFC4B3-91CD-42BB-BF1A-57942B894E39}">
      <dsp:nvSpPr>
        <dsp:cNvPr id="0" name=""/>
        <dsp:cNvSpPr/>
      </dsp:nvSpPr>
      <dsp:spPr>
        <a:xfrm>
          <a:off x="1624240" y="844715"/>
          <a:ext cx="2007266" cy="33777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/>
            <a:t>设备异常报警</a:t>
          </a:r>
        </a:p>
      </dsp:txBody>
      <dsp:txXfrm>
        <a:off x="1624240" y="844715"/>
        <a:ext cx="2007266" cy="337775"/>
      </dsp:txXfrm>
    </dsp:sp>
    <dsp:sp modelId="{478A4D8B-4582-475E-A96D-40A6071D20AB}">
      <dsp:nvSpPr>
        <dsp:cNvPr id="0" name=""/>
        <dsp:cNvSpPr/>
      </dsp:nvSpPr>
      <dsp:spPr>
        <a:xfrm>
          <a:off x="1624240" y="1266935"/>
          <a:ext cx="2007266" cy="33777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/>
            <a:t>简易维护</a:t>
          </a:r>
        </a:p>
      </dsp:txBody>
      <dsp:txXfrm>
        <a:off x="1624240" y="1266935"/>
        <a:ext cx="2007266" cy="337775"/>
      </dsp:txXfrm>
    </dsp:sp>
    <dsp:sp modelId="{F0C06D14-D338-4156-8213-358833C8F9DE}">
      <dsp:nvSpPr>
        <dsp:cNvPr id="0" name=""/>
        <dsp:cNvSpPr/>
      </dsp:nvSpPr>
      <dsp:spPr>
        <a:xfrm>
          <a:off x="1624240" y="1689154"/>
          <a:ext cx="2017248" cy="33777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/>
            <a:t>异常上报</a:t>
          </a:r>
        </a:p>
      </dsp:txBody>
      <dsp:txXfrm>
        <a:off x="1624240" y="1689154"/>
        <a:ext cx="2017248" cy="337775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5C05035-C0BB-406E-910A-7E23B2B6EE98}">
      <dsp:nvSpPr>
        <dsp:cNvPr id="0" name=""/>
        <dsp:cNvSpPr/>
      </dsp:nvSpPr>
      <dsp:spPr>
        <a:xfrm>
          <a:off x="1429154" y="1143000"/>
          <a:ext cx="284927" cy="5429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42463" y="0"/>
              </a:lnTo>
              <a:lnTo>
                <a:pt x="142463" y="542924"/>
              </a:lnTo>
              <a:lnTo>
                <a:pt x="284927" y="542924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56289" y="1399133"/>
        <a:ext cx="30657" cy="30657"/>
      </dsp:txXfrm>
    </dsp:sp>
    <dsp:sp modelId="{84F2111A-06B8-49F4-84F3-2FA28DB5A328}">
      <dsp:nvSpPr>
        <dsp:cNvPr id="0" name=""/>
        <dsp:cNvSpPr/>
      </dsp:nvSpPr>
      <dsp:spPr>
        <a:xfrm>
          <a:off x="1429154" y="1097280"/>
          <a:ext cx="28492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84927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64494" y="1135876"/>
        <a:ext cx="14246" cy="14246"/>
      </dsp:txXfrm>
    </dsp:sp>
    <dsp:sp modelId="{EF10B018-6B3A-45B5-82F6-4FEBA0D2B5E7}">
      <dsp:nvSpPr>
        <dsp:cNvPr id="0" name=""/>
        <dsp:cNvSpPr/>
      </dsp:nvSpPr>
      <dsp:spPr>
        <a:xfrm>
          <a:off x="1429154" y="600074"/>
          <a:ext cx="284927" cy="542925"/>
        </a:xfrm>
        <a:custGeom>
          <a:avLst/>
          <a:gdLst/>
          <a:ahLst/>
          <a:cxnLst/>
          <a:rect l="0" t="0" r="0" b="0"/>
          <a:pathLst>
            <a:path>
              <a:moveTo>
                <a:pt x="0" y="542925"/>
              </a:moveTo>
              <a:lnTo>
                <a:pt x="142463" y="542925"/>
              </a:lnTo>
              <a:lnTo>
                <a:pt x="142463" y="0"/>
              </a:lnTo>
              <a:lnTo>
                <a:pt x="284927" y="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56289" y="856208"/>
        <a:ext cx="30657" cy="30657"/>
      </dsp:txXfrm>
    </dsp:sp>
    <dsp:sp modelId="{75C52404-E77B-49F2-8A6E-1BB23E270DFD}">
      <dsp:nvSpPr>
        <dsp:cNvPr id="0" name=""/>
        <dsp:cNvSpPr/>
      </dsp:nvSpPr>
      <dsp:spPr>
        <a:xfrm rot="16200000">
          <a:off x="240523" y="894898"/>
          <a:ext cx="1881057" cy="49620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vert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kern="1200"/>
            <a:t>操作员管理</a:t>
          </a:r>
          <a:endParaRPr lang="zh-CN" altLang="en-US" sz="2400" kern="1200"/>
        </a:p>
      </dsp:txBody>
      <dsp:txXfrm>
        <a:off x="240523" y="894898"/>
        <a:ext cx="1881057" cy="496203"/>
      </dsp:txXfrm>
    </dsp:sp>
    <dsp:sp modelId="{E59EC396-36D9-4B28-B0FC-32443C940CCB}">
      <dsp:nvSpPr>
        <dsp:cNvPr id="0" name=""/>
        <dsp:cNvSpPr/>
      </dsp:nvSpPr>
      <dsp:spPr>
        <a:xfrm>
          <a:off x="1714081" y="382904"/>
          <a:ext cx="1424635" cy="43434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100" kern="1200"/>
            <a:t>操作员登陆</a:t>
          </a:r>
        </a:p>
      </dsp:txBody>
      <dsp:txXfrm>
        <a:off x="1714081" y="382904"/>
        <a:ext cx="1424635" cy="434340"/>
      </dsp:txXfrm>
    </dsp:sp>
    <dsp:sp modelId="{82FD5E7E-3CA9-4DD9-9F3D-8A1A1FC7071E}">
      <dsp:nvSpPr>
        <dsp:cNvPr id="0" name=""/>
        <dsp:cNvSpPr/>
      </dsp:nvSpPr>
      <dsp:spPr>
        <a:xfrm>
          <a:off x="1714081" y="925830"/>
          <a:ext cx="1424635" cy="43434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100" kern="1200"/>
            <a:t>操作员退出</a:t>
          </a:r>
        </a:p>
      </dsp:txBody>
      <dsp:txXfrm>
        <a:off x="1714081" y="925830"/>
        <a:ext cx="1424635" cy="434340"/>
      </dsp:txXfrm>
    </dsp:sp>
    <dsp:sp modelId="{0EFE97FA-F671-4C79-8408-240C40327AD3}">
      <dsp:nvSpPr>
        <dsp:cNvPr id="0" name=""/>
        <dsp:cNvSpPr/>
      </dsp:nvSpPr>
      <dsp:spPr>
        <a:xfrm>
          <a:off x="1714081" y="1468755"/>
          <a:ext cx="1424635" cy="43434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100" kern="1200"/>
            <a:t>密码修改</a:t>
          </a:r>
        </a:p>
      </dsp:txBody>
      <dsp:txXfrm>
        <a:off x="1714081" y="1468755"/>
        <a:ext cx="1424635" cy="434340"/>
      </dsp:txXfrm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FAD4A5-B467-4145-873A-D36AE16EE8FD}">
      <dsp:nvSpPr>
        <dsp:cNvPr id="0" name=""/>
        <dsp:cNvSpPr/>
      </dsp:nvSpPr>
      <dsp:spPr>
        <a:xfrm>
          <a:off x="1354253" y="1061049"/>
          <a:ext cx="264498" cy="5039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32249" y="0"/>
              </a:lnTo>
              <a:lnTo>
                <a:pt x="132249" y="503998"/>
              </a:lnTo>
              <a:lnTo>
                <a:pt x="264498" y="503998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72273" y="1298818"/>
        <a:ext cx="28459" cy="28459"/>
      </dsp:txXfrm>
    </dsp:sp>
    <dsp:sp modelId="{2F8765EA-6BD0-4060-A686-580F29844687}">
      <dsp:nvSpPr>
        <dsp:cNvPr id="0" name=""/>
        <dsp:cNvSpPr/>
      </dsp:nvSpPr>
      <dsp:spPr>
        <a:xfrm>
          <a:off x="1354253" y="1015329"/>
          <a:ext cx="26449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64498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79890" y="1054436"/>
        <a:ext cx="13224" cy="13224"/>
      </dsp:txXfrm>
    </dsp:sp>
    <dsp:sp modelId="{75F6E0A8-8F19-4CA6-BF20-190A49F14A8B}">
      <dsp:nvSpPr>
        <dsp:cNvPr id="0" name=""/>
        <dsp:cNvSpPr/>
      </dsp:nvSpPr>
      <dsp:spPr>
        <a:xfrm>
          <a:off x="1354253" y="557050"/>
          <a:ext cx="264498" cy="503998"/>
        </a:xfrm>
        <a:custGeom>
          <a:avLst/>
          <a:gdLst/>
          <a:ahLst/>
          <a:cxnLst/>
          <a:rect l="0" t="0" r="0" b="0"/>
          <a:pathLst>
            <a:path>
              <a:moveTo>
                <a:pt x="0" y="503998"/>
              </a:moveTo>
              <a:lnTo>
                <a:pt x="132249" y="503998"/>
              </a:lnTo>
              <a:lnTo>
                <a:pt x="132249" y="0"/>
              </a:lnTo>
              <a:lnTo>
                <a:pt x="264498" y="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72273" y="794820"/>
        <a:ext cx="28459" cy="28459"/>
      </dsp:txXfrm>
    </dsp:sp>
    <dsp:sp modelId="{75C52404-E77B-49F2-8A6E-1BB23E270DFD}">
      <dsp:nvSpPr>
        <dsp:cNvPr id="0" name=""/>
        <dsp:cNvSpPr/>
      </dsp:nvSpPr>
      <dsp:spPr>
        <a:xfrm rot="16200000">
          <a:off x="250845" y="830735"/>
          <a:ext cx="1746189" cy="46062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vert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/>
            <a:t>发卡记录</a:t>
          </a:r>
        </a:p>
      </dsp:txBody>
      <dsp:txXfrm>
        <a:off x="250845" y="830735"/>
        <a:ext cx="1746189" cy="460626"/>
      </dsp:txXfrm>
    </dsp:sp>
    <dsp:sp modelId="{4E87B45E-42F7-4727-9DDF-4B9535186EEE}">
      <dsp:nvSpPr>
        <dsp:cNvPr id="0" name=""/>
        <dsp:cNvSpPr/>
      </dsp:nvSpPr>
      <dsp:spPr>
        <a:xfrm>
          <a:off x="1618752" y="355451"/>
          <a:ext cx="2396050" cy="40319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到达显示</a:t>
          </a:r>
        </a:p>
      </dsp:txBody>
      <dsp:txXfrm>
        <a:off x="1618752" y="355451"/>
        <a:ext cx="2396050" cy="403198"/>
      </dsp:txXfrm>
    </dsp:sp>
    <dsp:sp modelId="{8BEFC4B3-91CD-42BB-BF1A-57942B894E39}">
      <dsp:nvSpPr>
        <dsp:cNvPr id="0" name=""/>
        <dsp:cNvSpPr/>
      </dsp:nvSpPr>
      <dsp:spPr>
        <a:xfrm>
          <a:off x="1618752" y="859449"/>
          <a:ext cx="2396050" cy="40319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/>
            <a:t>发卡操作（自动</a:t>
          </a:r>
          <a:r>
            <a:rPr lang="en-US" altLang="zh-CN" sz="1500" kern="1200"/>
            <a:t>/</a:t>
          </a:r>
          <a:r>
            <a:rPr lang="zh-CN" altLang="en-US" sz="1500" kern="1200"/>
            <a:t>手动）</a:t>
          </a:r>
        </a:p>
      </dsp:txBody>
      <dsp:txXfrm>
        <a:off x="1618752" y="859449"/>
        <a:ext cx="2396050" cy="403198"/>
      </dsp:txXfrm>
    </dsp:sp>
    <dsp:sp modelId="{478A4D8B-4582-475E-A96D-40A6071D20AB}">
      <dsp:nvSpPr>
        <dsp:cNvPr id="0" name=""/>
        <dsp:cNvSpPr/>
      </dsp:nvSpPr>
      <dsp:spPr>
        <a:xfrm>
          <a:off x="1618752" y="1363447"/>
          <a:ext cx="2396050" cy="40319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发卡信息保存显示</a:t>
          </a:r>
        </a:p>
      </dsp:txBody>
      <dsp:txXfrm>
        <a:off x="1618752" y="1363447"/>
        <a:ext cx="2396050" cy="403198"/>
      </dsp:txXfrm>
    </dsp:sp>
  </dsp:spTree>
</dsp:drawing>
</file>

<file path=word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FAD4A5-B467-4145-873A-D36AE16EE8FD}">
      <dsp:nvSpPr>
        <dsp:cNvPr id="0" name=""/>
        <dsp:cNvSpPr/>
      </dsp:nvSpPr>
      <dsp:spPr>
        <a:xfrm>
          <a:off x="1320539" y="1039483"/>
          <a:ext cx="259122" cy="4937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9561" y="0"/>
              </a:lnTo>
              <a:lnTo>
                <a:pt x="129561" y="493754"/>
              </a:lnTo>
              <a:lnTo>
                <a:pt x="259122" y="493754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36159" y="1272419"/>
        <a:ext cx="27880" cy="27880"/>
      </dsp:txXfrm>
    </dsp:sp>
    <dsp:sp modelId="{2F8765EA-6BD0-4060-A686-580F29844687}">
      <dsp:nvSpPr>
        <dsp:cNvPr id="0" name=""/>
        <dsp:cNvSpPr/>
      </dsp:nvSpPr>
      <dsp:spPr>
        <a:xfrm>
          <a:off x="1320539" y="993763"/>
          <a:ext cx="25912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59122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43622" y="1033004"/>
        <a:ext cx="12956" cy="12956"/>
      </dsp:txXfrm>
    </dsp:sp>
    <dsp:sp modelId="{75F6E0A8-8F19-4CA6-BF20-190A49F14A8B}">
      <dsp:nvSpPr>
        <dsp:cNvPr id="0" name=""/>
        <dsp:cNvSpPr/>
      </dsp:nvSpPr>
      <dsp:spPr>
        <a:xfrm>
          <a:off x="1320539" y="545728"/>
          <a:ext cx="259122" cy="493754"/>
        </a:xfrm>
        <a:custGeom>
          <a:avLst/>
          <a:gdLst/>
          <a:ahLst/>
          <a:cxnLst/>
          <a:rect l="0" t="0" r="0" b="0"/>
          <a:pathLst>
            <a:path>
              <a:moveTo>
                <a:pt x="0" y="493754"/>
              </a:moveTo>
              <a:lnTo>
                <a:pt x="129561" y="493754"/>
              </a:lnTo>
              <a:lnTo>
                <a:pt x="129561" y="0"/>
              </a:lnTo>
              <a:lnTo>
                <a:pt x="259122" y="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36159" y="778665"/>
        <a:ext cx="27880" cy="27880"/>
      </dsp:txXfrm>
    </dsp:sp>
    <dsp:sp modelId="{75C52404-E77B-49F2-8A6E-1BB23E270DFD}">
      <dsp:nvSpPr>
        <dsp:cNvPr id="0" name=""/>
        <dsp:cNvSpPr/>
      </dsp:nvSpPr>
      <dsp:spPr>
        <a:xfrm rot="16200000">
          <a:off x="239558" y="813851"/>
          <a:ext cx="1710697" cy="45126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vert" wrap="square" lIns="17780" tIns="17780" rIns="17780" bIns="177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/>
            <a:t>收费记录</a:t>
          </a:r>
        </a:p>
      </dsp:txBody>
      <dsp:txXfrm>
        <a:off x="239558" y="813851"/>
        <a:ext cx="1710697" cy="451263"/>
      </dsp:txXfrm>
    </dsp:sp>
    <dsp:sp modelId="{4E87B45E-42F7-4727-9DDF-4B9535186EEE}">
      <dsp:nvSpPr>
        <dsp:cNvPr id="0" name=""/>
        <dsp:cNvSpPr/>
      </dsp:nvSpPr>
      <dsp:spPr>
        <a:xfrm>
          <a:off x="1579661" y="348226"/>
          <a:ext cx="2347350" cy="39500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到达显示</a:t>
          </a:r>
        </a:p>
      </dsp:txBody>
      <dsp:txXfrm>
        <a:off x="1579661" y="348226"/>
        <a:ext cx="2347350" cy="395003"/>
      </dsp:txXfrm>
    </dsp:sp>
    <dsp:sp modelId="{8BEFC4B3-91CD-42BB-BF1A-57942B894E39}">
      <dsp:nvSpPr>
        <dsp:cNvPr id="0" name=""/>
        <dsp:cNvSpPr/>
      </dsp:nvSpPr>
      <dsp:spPr>
        <a:xfrm>
          <a:off x="1579661" y="841981"/>
          <a:ext cx="2347350" cy="39500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收费操作（自动</a:t>
          </a:r>
          <a:r>
            <a:rPr lang="en-US" altLang="zh-CN" sz="1300" kern="1200"/>
            <a:t>/</a:t>
          </a:r>
          <a:r>
            <a:rPr lang="zh-CN" altLang="en-US" sz="1300" kern="1200"/>
            <a:t>半自动）</a:t>
          </a:r>
        </a:p>
      </dsp:txBody>
      <dsp:txXfrm>
        <a:off x="1579661" y="841981"/>
        <a:ext cx="2347350" cy="395003"/>
      </dsp:txXfrm>
    </dsp:sp>
    <dsp:sp modelId="{478A4D8B-4582-475E-A96D-40A6071D20AB}">
      <dsp:nvSpPr>
        <dsp:cNvPr id="0" name=""/>
        <dsp:cNvSpPr/>
      </dsp:nvSpPr>
      <dsp:spPr>
        <a:xfrm>
          <a:off x="1579661" y="1335735"/>
          <a:ext cx="2347350" cy="39500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收费信息保存显示</a:t>
          </a:r>
        </a:p>
      </dsp:txBody>
      <dsp:txXfrm>
        <a:off x="1579661" y="1335735"/>
        <a:ext cx="2347350" cy="395003"/>
      </dsp:txXfrm>
    </dsp:sp>
  </dsp:spTree>
</dsp:drawing>
</file>

<file path=word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FAD4A5-B467-4145-873A-D36AE16EE8FD}">
      <dsp:nvSpPr>
        <dsp:cNvPr id="0" name=""/>
        <dsp:cNvSpPr/>
      </dsp:nvSpPr>
      <dsp:spPr>
        <a:xfrm>
          <a:off x="1377243" y="1022230"/>
          <a:ext cx="254821" cy="48555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7410" y="0"/>
              </a:lnTo>
              <a:lnTo>
                <a:pt x="127410" y="485559"/>
              </a:lnTo>
              <a:lnTo>
                <a:pt x="254821" y="485559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90945" y="1251301"/>
        <a:ext cx="27418" cy="27418"/>
      </dsp:txXfrm>
    </dsp:sp>
    <dsp:sp modelId="{2F8765EA-6BD0-4060-A686-580F29844687}">
      <dsp:nvSpPr>
        <dsp:cNvPr id="0" name=""/>
        <dsp:cNvSpPr/>
      </dsp:nvSpPr>
      <dsp:spPr>
        <a:xfrm>
          <a:off x="1377243" y="976510"/>
          <a:ext cx="2548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54821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98283" y="1015859"/>
        <a:ext cx="12741" cy="12741"/>
      </dsp:txXfrm>
    </dsp:sp>
    <dsp:sp modelId="{75F6E0A8-8F19-4CA6-BF20-190A49F14A8B}">
      <dsp:nvSpPr>
        <dsp:cNvPr id="0" name=""/>
        <dsp:cNvSpPr/>
      </dsp:nvSpPr>
      <dsp:spPr>
        <a:xfrm>
          <a:off x="1377243" y="536671"/>
          <a:ext cx="254821" cy="485559"/>
        </a:xfrm>
        <a:custGeom>
          <a:avLst/>
          <a:gdLst/>
          <a:ahLst/>
          <a:cxnLst/>
          <a:rect l="0" t="0" r="0" b="0"/>
          <a:pathLst>
            <a:path>
              <a:moveTo>
                <a:pt x="0" y="485559"/>
              </a:moveTo>
              <a:lnTo>
                <a:pt x="127410" y="485559"/>
              </a:lnTo>
              <a:lnTo>
                <a:pt x="127410" y="0"/>
              </a:lnTo>
              <a:lnTo>
                <a:pt x="254821" y="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490945" y="765741"/>
        <a:ext cx="27418" cy="27418"/>
      </dsp:txXfrm>
    </dsp:sp>
    <dsp:sp modelId="{75C52404-E77B-49F2-8A6E-1BB23E270DFD}">
      <dsp:nvSpPr>
        <dsp:cNvPr id="0" name=""/>
        <dsp:cNvSpPr/>
      </dsp:nvSpPr>
      <dsp:spPr>
        <a:xfrm rot="16200000">
          <a:off x="314203" y="800343"/>
          <a:ext cx="1682305" cy="44377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vert" wrap="square" lIns="17145" tIns="17145" rIns="17145" bIns="17145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700" kern="1200"/>
            <a:t>收费对账</a:t>
          </a:r>
        </a:p>
      </dsp:txBody>
      <dsp:txXfrm>
        <a:off x="314203" y="800343"/>
        <a:ext cx="1682305" cy="443774"/>
      </dsp:txXfrm>
    </dsp:sp>
    <dsp:sp modelId="{4E87B45E-42F7-4727-9DDF-4B9535186EEE}">
      <dsp:nvSpPr>
        <dsp:cNvPr id="0" name=""/>
        <dsp:cNvSpPr/>
      </dsp:nvSpPr>
      <dsp:spPr>
        <a:xfrm>
          <a:off x="1632064" y="342447"/>
          <a:ext cx="2308390" cy="38844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未对账收费查询</a:t>
          </a:r>
        </a:p>
      </dsp:txBody>
      <dsp:txXfrm>
        <a:off x="1632064" y="342447"/>
        <a:ext cx="2308390" cy="388447"/>
      </dsp:txXfrm>
    </dsp:sp>
    <dsp:sp modelId="{8BEFC4B3-91CD-42BB-BF1A-57942B894E39}">
      <dsp:nvSpPr>
        <dsp:cNvPr id="0" name=""/>
        <dsp:cNvSpPr/>
      </dsp:nvSpPr>
      <dsp:spPr>
        <a:xfrm>
          <a:off x="1632064" y="828006"/>
          <a:ext cx="2308390" cy="38844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/>
            <a:t>对账提交操作</a:t>
          </a:r>
        </a:p>
      </dsp:txBody>
      <dsp:txXfrm>
        <a:off x="1632064" y="828006"/>
        <a:ext cx="2308390" cy="388447"/>
      </dsp:txXfrm>
    </dsp:sp>
    <dsp:sp modelId="{478A4D8B-4582-475E-A96D-40A6071D20AB}">
      <dsp:nvSpPr>
        <dsp:cNvPr id="0" name=""/>
        <dsp:cNvSpPr/>
      </dsp:nvSpPr>
      <dsp:spPr>
        <a:xfrm>
          <a:off x="1632064" y="1313566"/>
          <a:ext cx="2308390" cy="38844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kern="1200"/>
            <a:t>对账记录查询</a:t>
          </a:r>
        </a:p>
      </dsp:txBody>
      <dsp:txXfrm>
        <a:off x="1632064" y="1313566"/>
        <a:ext cx="2308390" cy="388447"/>
      </dsp:txXfrm>
    </dsp:sp>
  </dsp:spTree>
</dsp:drawing>
</file>

<file path=word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FAD4A5-B467-4145-873A-D36AE16EE8FD}">
      <dsp:nvSpPr>
        <dsp:cNvPr id="0" name=""/>
        <dsp:cNvSpPr/>
      </dsp:nvSpPr>
      <dsp:spPr>
        <a:xfrm>
          <a:off x="1400865" y="966158"/>
          <a:ext cx="240843" cy="458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0421" y="0"/>
              </a:lnTo>
              <a:lnTo>
                <a:pt x="120421" y="458925"/>
              </a:lnTo>
              <a:lnTo>
                <a:pt x="240843" y="458925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08330" y="1182664"/>
        <a:ext cx="25914" cy="25914"/>
      </dsp:txXfrm>
    </dsp:sp>
    <dsp:sp modelId="{2F8765EA-6BD0-4060-A686-580F29844687}">
      <dsp:nvSpPr>
        <dsp:cNvPr id="0" name=""/>
        <dsp:cNvSpPr/>
      </dsp:nvSpPr>
      <dsp:spPr>
        <a:xfrm>
          <a:off x="1400865" y="920438"/>
          <a:ext cx="24084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40843" y="4572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15266" y="960137"/>
        <a:ext cx="12042" cy="12042"/>
      </dsp:txXfrm>
    </dsp:sp>
    <dsp:sp modelId="{75F6E0A8-8F19-4CA6-BF20-190A49F14A8B}">
      <dsp:nvSpPr>
        <dsp:cNvPr id="0" name=""/>
        <dsp:cNvSpPr/>
      </dsp:nvSpPr>
      <dsp:spPr>
        <a:xfrm>
          <a:off x="1400865" y="507233"/>
          <a:ext cx="240843" cy="458925"/>
        </a:xfrm>
        <a:custGeom>
          <a:avLst/>
          <a:gdLst/>
          <a:ahLst/>
          <a:cxnLst/>
          <a:rect l="0" t="0" r="0" b="0"/>
          <a:pathLst>
            <a:path>
              <a:moveTo>
                <a:pt x="0" y="458925"/>
              </a:moveTo>
              <a:lnTo>
                <a:pt x="120421" y="458925"/>
              </a:lnTo>
              <a:lnTo>
                <a:pt x="120421" y="0"/>
              </a:lnTo>
              <a:lnTo>
                <a:pt x="240843" y="0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08330" y="723738"/>
        <a:ext cx="25914" cy="25914"/>
      </dsp:txXfrm>
    </dsp:sp>
    <dsp:sp modelId="{75C52404-E77B-49F2-8A6E-1BB23E270DFD}">
      <dsp:nvSpPr>
        <dsp:cNvPr id="0" name=""/>
        <dsp:cNvSpPr/>
      </dsp:nvSpPr>
      <dsp:spPr>
        <a:xfrm rot="16200000">
          <a:off x="396136" y="756442"/>
          <a:ext cx="1590026" cy="419432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vert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600" kern="1200"/>
            <a:t>收费对账</a:t>
          </a:r>
        </a:p>
      </dsp:txBody>
      <dsp:txXfrm>
        <a:off x="396136" y="756442"/>
        <a:ext cx="1590026" cy="419432"/>
      </dsp:txXfrm>
    </dsp:sp>
    <dsp:sp modelId="{4E87B45E-42F7-4727-9DDF-4B9535186EEE}">
      <dsp:nvSpPr>
        <dsp:cNvPr id="0" name=""/>
        <dsp:cNvSpPr/>
      </dsp:nvSpPr>
      <dsp:spPr>
        <a:xfrm>
          <a:off x="1641709" y="323663"/>
          <a:ext cx="2181769" cy="36714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/>
            <a:t>发卡查询</a:t>
          </a:r>
        </a:p>
      </dsp:txBody>
      <dsp:txXfrm>
        <a:off x="1641709" y="323663"/>
        <a:ext cx="2181769" cy="367140"/>
      </dsp:txXfrm>
    </dsp:sp>
    <dsp:sp modelId="{8BEFC4B3-91CD-42BB-BF1A-57942B894E39}">
      <dsp:nvSpPr>
        <dsp:cNvPr id="0" name=""/>
        <dsp:cNvSpPr/>
      </dsp:nvSpPr>
      <dsp:spPr>
        <a:xfrm>
          <a:off x="1641709" y="782588"/>
          <a:ext cx="2181769" cy="36714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/>
            <a:t>收费查询</a:t>
          </a:r>
        </a:p>
      </dsp:txBody>
      <dsp:txXfrm>
        <a:off x="1641709" y="782588"/>
        <a:ext cx="2181769" cy="367140"/>
      </dsp:txXfrm>
    </dsp:sp>
    <dsp:sp modelId="{478A4D8B-4582-475E-A96D-40A6071D20AB}">
      <dsp:nvSpPr>
        <dsp:cNvPr id="0" name=""/>
        <dsp:cNvSpPr/>
      </dsp:nvSpPr>
      <dsp:spPr>
        <a:xfrm>
          <a:off x="1641709" y="1241513"/>
          <a:ext cx="2181769" cy="36714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/>
            <a:t>操作日志查询</a:t>
          </a:r>
        </a:p>
      </dsp:txBody>
      <dsp:txXfrm>
        <a:off x="1641709" y="1241513"/>
        <a:ext cx="2181769" cy="36714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6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7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8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97</Words>
  <Characters>2836</Characters>
  <Application>Microsoft Office Word</Application>
  <DocSecurity>0</DocSecurity>
  <Lines>23</Lines>
  <Paragraphs>6</Paragraphs>
  <ScaleCrop>false</ScaleCrop>
  <Company/>
  <LinksUpToDate>false</LinksUpToDate>
  <CharactersWithSpaces>33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shen</dc:creator>
  <cp:keywords/>
  <dc:description/>
  <cp:lastModifiedBy>Supershen</cp:lastModifiedBy>
  <cp:revision>4</cp:revision>
  <cp:lastPrinted>2015-11-12T06:46:00Z</cp:lastPrinted>
  <dcterms:created xsi:type="dcterms:W3CDTF">2015-11-12T06:49:00Z</dcterms:created>
  <dcterms:modified xsi:type="dcterms:W3CDTF">2015-11-12T06:49:00Z</dcterms:modified>
</cp:coreProperties>
</file>